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6622DA06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462C4C">
              <w:rPr>
                <w:rFonts w:ascii="標楷體" w:hAnsi="標楷體" w:hint="eastAsia"/>
              </w:rPr>
              <w:t>5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648EC70F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B63B36"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20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2C4E56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1922D3" w:rsidRDefault="001922D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1922D3" w:rsidRDefault="001922D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1922D3" w:rsidRDefault="001922D3" w:rsidP="0040125A"/>
              </w:txbxContent>
            </v:textbox>
          </v:shape>
        </w:pict>
      </w:r>
      <w:r w:rsidR="002C4E56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1922D3" w:rsidRDefault="001922D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1922D3" w:rsidRDefault="001922D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1922D3" w:rsidRDefault="001922D3" w:rsidP="0040125A"/>
              </w:txbxContent>
            </v:textbox>
          </v:shape>
        </w:pict>
      </w:r>
    </w:p>
    <w:p w14:paraId="1BE37CE0" w14:textId="77777777" w:rsidR="00200D13" w:rsidRPr="00427649" w:rsidRDefault="002C4E56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1922D3" w:rsidRDefault="001922D3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1922D3" w:rsidRDefault="001922D3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1922D3" w:rsidRDefault="001922D3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A3110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A31103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A31103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02038B44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A31103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A31103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A31103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A31103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 w:hint="eastAsia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2C6568E9" w:rsidR="000F1B7C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</w:p>
          <w:p w14:paraId="32F5CA7B" w14:textId="1E31DBA2" w:rsidR="000F1B7C" w:rsidRPr="00427649" w:rsidRDefault="000F1B7C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A31103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 w:hint="eastAsia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A31103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A31103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 w:hint="eastAsia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</w:t>
            </w: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  <w:lang w:eastAsia="zh-HK"/>
              </w:rPr>
              <w:t>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14AB29C6" w14:textId="52EAC603" w:rsidR="008456A9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3580702" w:history="1">
        <w:r w:rsidR="008456A9" w:rsidRPr="00E37002">
          <w:rPr>
            <w:rStyle w:val="a7"/>
            <w:rFonts w:hAnsi="標楷體" w:hint="eastAsia"/>
          </w:rPr>
          <w:t>第</w:t>
        </w:r>
        <w:r w:rsidR="008456A9" w:rsidRPr="00E37002">
          <w:rPr>
            <w:rStyle w:val="a7"/>
            <w:rFonts w:hAnsi="標楷體"/>
          </w:rPr>
          <w:t>1</w:t>
        </w:r>
        <w:r w:rsidR="008456A9" w:rsidRPr="00E37002">
          <w:rPr>
            <w:rStyle w:val="a7"/>
            <w:rFonts w:hAnsi="標楷體" w:hint="eastAsia"/>
          </w:rPr>
          <w:t>章</w:t>
        </w:r>
        <w:r w:rsidR="008456A9" w:rsidRPr="00E37002">
          <w:rPr>
            <w:rStyle w:val="a7"/>
            <w:rFonts w:hAnsi="標楷體"/>
          </w:rPr>
          <w:t xml:space="preserve"> </w:t>
        </w:r>
        <w:r w:rsidR="008456A9" w:rsidRPr="00E37002">
          <w:rPr>
            <w:rStyle w:val="a7"/>
            <w:rFonts w:hAnsi="標楷體" w:hint="eastAsia"/>
          </w:rPr>
          <w:t>概述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2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1</w:t>
        </w:r>
        <w:r w:rsidR="008456A9">
          <w:rPr>
            <w:webHidden/>
          </w:rPr>
          <w:fldChar w:fldCharType="end"/>
        </w:r>
      </w:hyperlink>
    </w:p>
    <w:p w14:paraId="056E5C3D" w14:textId="46BA0D56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03" w:history="1">
        <w:r w:rsidR="008456A9" w:rsidRPr="00E37002">
          <w:rPr>
            <w:rStyle w:val="a7"/>
            <w:rFonts w:hAnsi="標楷體"/>
          </w:rPr>
          <w:t xml:space="preserve">1.1    </w:t>
        </w:r>
        <w:r w:rsidR="008456A9" w:rsidRPr="00E37002">
          <w:rPr>
            <w:rStyle w:val="a7"/>
            <w:rFonts w:hAnsi="標楷體" w:hint="eastAsia"/>
          </w:rPr>
          <w:t>專案名稱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3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1</w:t>
        </w:r>
        <w:r w:rsidR="008456A9">
          <w:rPr>
            <w:webHidden/>
          </w:rPr>
          <w:fldChar w:fldCharType="end"/>
        </w:r>
      </w:hyperlink>
    </w:p>
    <w:p w14:paraId="75D53253" w14:textId="5F1BD3D6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04" w:history="1">
        <w:r w:rsidR="008456A9" w:rsidRPr="00E37002">
          <w:rPr>
            <w:rStyle w:val="a7"/>
            <w:rFonts w:hAnsi="標楷體"/>
          </w:rPr>
          <w:t xml:space="preserve">1.2    </w:t>
        </w:r>
        <w:r w:rsidR="008456A9" w:rsidRPr="00E37002">
          <w:rPr>
            <w:rStyle w:val="a7"/>
            <w:rFonts w:hAnsi="標楷體" w:hint="eastAsia"/>
          </w:rPr>
          <w:t>專案目標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4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1</w:t>
        </w:r>
        <w:r w:rsidR="008456A9">
          <w:rPr>
            <w:webHidden/>
          </w:rPr>
          <w:fldChar w:fldCharType="end"/>
        </w:r>
      </w:hyperlink>
    </w:p>
    <w:p w14:paraId="0EF893C4" w14:textId="67608CDD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05" w:history="1">
        <w:r w:rsidR="008456A9" w:rsidRPr="00E37002">
          <w:rPr>
            <w:rStyle w:val="a7"/>
            <w:rFonts w:hAnsi="標楷體"/>
          </w:rPr>
          <w:t xml:space="preserve">1.3    </w:t>
        </w:r>
        <w:r w:rsidR="008456A9" w:rsidRPr="00E37002">
          <w:rPr>
            <w:rStyle w:val="a7"/>
            <w:rFonts w:hAnsi="標楷體" w:hint="eastAsia"/>
          </w:rPr>
          <w:t>系統範圍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5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2</w:t>
        </w:r>
        <w:r w:rsidR="008456A9">
          <w:rPr>
            <w:webHidden/>
          </w:rPr>
          <w:fldChar w:fldCharType="end"/>
        </w:r>
      </w:hyperlink>
    </w:p>
    <w:p w14:paraId="7149722F" w14:textId="3505A25E" w:rsidR="008456A9" w:rsidRDefault="002C4E5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06" w:history="1">
        <w:r w:rsidR="008456A9" w:rsidRPr="00E37002">
          <w:rPr>
            <w:rStyle w:val="a7"/>
            <w:rFonts w:hAnsi="標楷體"/>
            <w:noProof/>
          </w:rPr>
          <w:t>1.3.1</w:t>
        </w:r>
        <w:r w:rsidR="008456A9" w:rsidRPr="00E37002">
          <w:rPr>
            <w:rStyle w:val="a7"/>
            <w:rFonts w:hAnsi="標楷體" w:hint="eastAsia"/>
            <w:noProof/>
          </w:rPr>
          <w:t>系統範圍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06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</w:t>
        </w:r>
        <w:r w:rsidR="008456A9">
          <w:rPr>
            <w:noProof/>
            <w:webHidden/>
          </w:rPr>
          <w:fldChar w:fldCharType="end"/>
        </w:r>
      </w:hyperlink>
    </w:p>
    <w:p w14:paraId="29AE66D1" w14:textId="53112866" w:rsidR="008456A9" w:rsidRDefault="002C4E5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07" w:history="1">
        <w:r w:rsidR="008456A9" w:rsidRPr="00E37002">
          <w:rPr>
            <w:rStyle w:val="a7"/>
            <w:rFonts w:hAnsi="標楷體"/>
            <w:noProof/>
          </w:rPr>
          <w:t>1.3.2</w:t>
        </w:r>
        <w:r w:rsidR="008456A9" w:rsidRPr="00E37002">
          <w:rPr>
            <w:rStyle w:val="a7"/>
            <w:rFonts w:hAnsi="標楷體" w:hint="eastAsia"/>
            <w:noProof/>
          </w:rPr>
          <w:t>系統範圍說明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07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</w:t>
        </w:r>
        <w:r w:rsidR="008456A9">
          <w:rPr>
            <w:noProof/>
            <w:webHidden/>
          </w:rPr>
          <w:fldChar w:fldCharType="end"/>
        </w:r>
      </w:hyperlink>
    </w:p>
    <w:p w14:paraId="22AB2F94" w14:textId="3D107508" w:rsidR="008456A9" w:rsidRDefault="002C4E5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3580708" w:history="1">
        <w:r w:rsidR="008456A9" w:rsidRPr="00E37002">
          <w:rPr>
            <w:rStyle w:val="a7"/>
            <w:rFonts w:hAnsi="標楷體" w:hint="eastAsia"/>
          </w:rPr>
          <w:t>第</w:t>
        </w:r>
        <w:r w:rsidR="008456A9" w:rsidRPr="00E37002">
          <w:rPr>
            <w:rStyle w:val="a7"/>
            <w:rFonts w:hAnsi="標楷體"/>
          </w:rPr>
          <w:t>2</w:t>
        </w:r>
        <w:r w:rsidR="008456A9" w:rsidRPr="00E37002">
          <w:rPr>
            <w:rStyle w:val="a7"/>
            <w:rFonts w:hAnsi="標楷體" w:hint="eastAsia"/>
          </w:rPr>
          <w:t>章</w:t>
        </w:r>
        <w:r w:rsidR="008456A9" w:rsidRPr="00E37002">
          <w:rPr>
            <w:rStyle w:val="a7"/>
            <w:rFonts w:hAnsi="標楷體"/>
          </w:rPr>
          <w:t xml:space="preserve"> </w:t>
        </w:r>
        <w:r w:rsidR="008456A9" w:rsidRPr="00E37002">
          <w:rPr>
            <w:rStyle w:val="a7"/>
            <w:rFonts w:hAnsi="標楷體" w:hint="eastAsia"/>
          </w:rPr>
          <w:t>需求說明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8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3</w:t>
        </w:r>
        <w:r w:rsidR="008456A9">
          <w:rPr>
            <w:webHidden/>
          </w:rPr>
          <w:fldChar w:fldCharType="end"/>
        </w:r>
      </w:hyperlink>
    </w:p>
    <w:p w14:paraId="1C4CF777" w14:textId="7476D002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09" w:history="1">
        <w:r w:rsidR="008456A9" w:rsidRPr="00E37002">
          <w:rPr>
            <w:rStyle w:val="a7"/>
            <w:rFonts w:hAnsi="標楷體"/>
          </w:rPr>
          <w:t xml:space="preserve">2.1    </w:t>
        </w:r>
        <w:r w:rsidR="008456A9" w:rsidRPr="00E37002">
          <w:rPr>
            <w:rStyle w:val="a7"/>
            <w:rFonts w:hAnsi="標楷體" w:hint="eastAsia"/>
          </w:rPr>
          <w:t>功能性需求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09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3</w:t>
        </w:r>
        <w:r w:rsidR="008456A9">
          <w:rPr>
            <w:webHidden/>
          </w:rPr>
          <w:fldChar w:fldCharType="end"/>
        </w:r>
      </w:hyperlink>
    </w:p>
    <w:p w14:paraId="4FBE5AA2" w14:textId="7F1E1BB1" w:rsidR="008456A9" w:rsidRDefault="002C4E5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10" w:history="1">
        <w:r w:rsidR="008456A9" w:rsidRPr="00E37002">
          <w:rPr>
            <w:rStyle w:val="a7"/>
            <w:rFonts w:hAnsi="標楷體"/>
            <w:noProof/>
            <w:highlight w:val="yellow"/>
          </w:rPr>
          <w:t>(1)</w:t>
        </w:r>
        <w:r w:rsidR="008456A9" w:rsidRPr="00E37002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="008456A9" w:rsidRPr="00E37002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="008456A9" w:rsidRPr="00E37002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10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3</w:t>
        </w:r>
        <w:r w:rsidR="008456A9">
          <w:rPr>
            <w:noProof/>
            <w:webHidden/>
          </w:rPr>
          <w:fldChar w:fldCharType="end"/>
        </w:r>
      </w:hyperlink>
    </w:p>
    <w:p w14:paraId="54A7E0DA" w14:textId="32EABBFD" w:rsidR="008456A9" w:rsidRDefault="002C4E5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11" w:history="1">
        <w:r w:rsidR="008456A9" w:rsidRPr="00E37002">
          <w:rPr>
            <w:rStyle w:val="a7"/>
            <w:rFonts w:hAnsi="標楷體"/>
            <w:noProof/>
            <w:highlight w:val="yellow"/>
          </w:rPr>
          <w:t>(2)</w:t>
        </w:r>
        <w:r w:rsidR="008456A9" w:rsidRPr="00E37002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11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5</w:t>
        </w:r>
        <w:r w:rsidR="008456A9">
          <w:rPr>
            <w:noProof/>
            <w:webHidden/>
          </w:rPr>
          <w:fldChar w:fldCharType="end"/>
        </w:r>
      </w:hyperlink>
    </w:p>
    <w:p w14:paraId="4769E988" w14:textId="73EBFBC6" w:rsidR="008456A9" w:rsidRDefault="002C4E5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12" w:history="1">
        <w:r w:rsidR="008456A9" w:rsidRPr="00E37002">
          <w:rPr>
            <w:rStyle w:val="a7"/>
            <w:noProof/>
          </w:rPr>
          <w:t xml:space="preserve">(3) </w:t>
        </w:r>
        <w:r w:rsidR="008456A9" w:rsidRPr="00E37002">
          <w:rPr>
            <w:rStyle w:val="a7"/>
            <w:rFonts w:hint="eastAsia"/>
            <w:noProof/>
          </w:rPr>
          <w:t>員工檔資料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12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6</w:t>
        </w:r>
        <w:r w:rsidR="008456A9">
          <w:rPr>
            <w:noProof/>
            <w:webHidden/>
          </w:rPr>
          <w:fldChar w:fldCharType="end"/>
        </w:r>
      </w:hyperlink>
    </w:p>
    <w:p w14:paraId="4530D42F" w14:textId="766FAC7D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13" w:history="1">
        <w:r w:rsidR="008456A9" w:rsidRPr="00E37002">
          <w:rPr>
            <w:rStyle w:val="a7"/>
            <w:rFonts w:hAnsi="標楷體"/>
          </w:rPr>
          <w:t xml:space="preserve">2.2    </w:t>
        </w:r>
        <w:r w:rsidR="008456A9" w:rsidRPr="00E37002">
          <w:rPr>
            <w:rStyle w:val="a7"/>
            <w:rFonts w:hAnsi="標楷體" w:hint="eastAsia"/>
          </w:rPr>
          <w:t>非功能性需求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13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7</w:t>
        </w:r>
        <w:r w:rsidR="008456A9">
          <w:rPr>
            <w:webHidden/>
          </w:rPr>
          <w:fldChar w:fldCharType="end"/>
        </w:r>
      </w:hyperlink>
    </w:p>
    <w:p w14:paraId="7D48D760" w14:textId="7C599357" w:rsidR="008456A9" w:rsidRDefault="002C4E5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3580714" w:history="1">
        <w:r w:rsidR="008456A9" w:rsidRPr="00E37002">
          <w:rPr>
            <w:rStyle w:val="a7"/>
            <w:rFonts w:hAnsi="標楷體" w:hint="eastAsia"/>
          </w:rPr>
          <w:t>第</w:t>
        </w:r>
        <w:r w:rsidR="008456A9" w:rsidRPr="00E37002">
          <w:rPr>
            <w:rStyle w:val="a7"/>
            <w:rFonts w:hAnsi="標楷體"/>
          </w:rPr>
          <w:t>3</w:t>
        </w:r>
        <w:r w:rsidR="008456A9" w:rsidRPr="00E37002">
          <w:rPr>
            <w:rStyle w:val="a7"/>
            <w:rFonts w:hAnsi="標楷體" w:hint="eastAsia"/>
          </w:rPr>
          <w:t>章</w:t>
        </w:r>
        <w:r w:rsidR="008456A9" w:rsidRPr="00E37002">
          <w:rPr>
            <w:rStyle w:val="a7"/>
            <w:rFonts w:hAnsi="標楷體"/>
          </w:rPr>
          <w:t xml:space="preserve"> </w:t>
        </w:r>
        <w:r w:rsidR="008456A9" w:rsidRPr="00E37002">
          <w:rPr>
            <w:rStyle w:val="a7"/>
            <w:rFonts w:hAnsi="標楷體" w:hint="eastAsia"/>
          </w:rPr>
          <w:t>系統需求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14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8</w:t>
        </w:r>
        <w:r w:rsidR="008456A9">
          <w:rPr>
            <w:webHidden/>
          </w:rPr>
          <w:fldChar w:fldCharType="end"/>
        </w:r>
      </w:hyperlink>
    </w:p>
    <w:p w14:paraId="6E7B88F0" w14:textId="34F638BF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15" w:history="1">
        <w:r w:rsidR="008456A9" w:rsidRPr="00E37002">
          <w:rPr>
            <w:rStyle w:val="a7"/>
            <w:rFonts w:hAnsi="標楷體"/>
          </w:rPr>
          <w:t xml:space="preserve">3.1    </w:t>
        </w:r>
        <w:r w:rsidR="008456A9" w:rsidRPr="00E37002">
          <w:rPr>
            <w:rStyle w:val="a7"/>
            <w:rFonts w:hAnsi="標楷體" w:hint="eastAsia"/>
          </w:rPr>
          <w:t>系統功能結構圖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15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8</w:t>
        </w:r>
        <w:r w:rsidR="008456A9">
          <w:rPr>
            <w:webHidden/>
          </w:rPr>
          <w:fldChar w:fldCharType="end"/>
        </w:r>
      </w:hyperlink>
    </w:p>
    <w:p w14:paraId="14416430" w14:textId="704F6FD3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16" w:history="1">
        <w:r w:rsidR="008456A9" w:rsidRPr="00E37002">
          <w:rPr>
            <w:rStyle w:val="a7"/>
            <w:rFonts w:hAnsi="標楷體"/>
          </w:rPr>
          <w:t xml:space="preserve">3.2    </w:t>
        </w:r>
        <w:r w:rsidR="008456A9" w:rsidRPr="00E37002">
          <w:rPr>
            <w:rStyle w:val="a7"/>
            <w:rFonts w:hAnsi="標楷體" w:hint="eastAsia"/>
          </w:rPr>
          <w:t>系統功能說明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16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9</w:t>
        </w:r>
        <w:r w:rsidR="008456A9">
          <w:rPr>
            <w:webHidden/>
          </w:rPr>
          <w:fldChar w:fldCharType="end"/>
        </w:r>
      </w:hyperlink>
    </w:p>
    <w:p w14:paraId="2BAD48CD" w14:textId="5CF021AE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2" w:history="1">
        <w:r w:rsidR="008456A9" w:rsidRPr="00E37002">
          <w:rPr>
            <w:rStyle w:val="a7"/>
            <w:rFonts w:hAnsi="標楷體"/>
            <w:b/>
            <w:noProof/>
          </w:rPr>
          <w:t>(1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rFonts w:hAnsi="標楷體"/>
            <w:noProof/>
          </w:rPr>
          <w:t xml:space="preserve">L1001 </w:t>
        </w:r>
        <w:r w:rsidR="008456A9" w:rsidRPr="00E37002">
          <w:rPr>
            <w:rStyle w:val="a7"/>
            <w:rFonts w:hAnsi="標楷體" w:hint="eastAsia"/>
            <w:noProof/>
          </w:rPr>
          <w:t>顧客明細資料查詢</w:t>
        </w:r>
        <w:r w:rsidR="008456A9" w:rsidRPr="00E37002">
          <w:rPr>
            <w:rStyle w:val="a7"/>
            <w:rFonts w:hAnsi="標楷體"/>
            <w:noProof/>
          </w:rPr>
          <w:t xml:space="preserve"> 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2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9</w:t>
        </w:r>
        <w:r w:rsidR="008456A9">
          <w:rPr>
            <w:noProof/>
            <w:webHidden/>
          </w:rPr>
          <w:fldChar w:fldCharType="end"/>
        </w:r>
      </w:hyperlink>
    </w:p>
    <w:p w14:paraId="31CE9F44" w14:textId="364B90D3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3" w:history="1">
        <w:r w:rsidR="008456A9" w:rsidRPr="00E37002">
          <w:rPr>
            <w:rStyle w:val="a7"/>
            <w:rFonts w:hAnsi="標楷體"/>
            <w:b/>
            <w:noProof/>
          </w:rPr>
          <w:t>(2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rFonts w:hAnsi="標楷體"/>
            <w:noProof/>
          </w:rPr>
          <w:t xml:space="preserve">L1101  </w:t>
        </w:r>
        <w:r w:rsidR="008456A9" w:rsidRPr="00E37002">
          <w:rPr>
            <w:rStyle w:val="a7"/>
            <w:rFonts w:hAnsi="標楷體" w:hint="eastAsia"/>
            <w:noProof/>
          </w:rPr>
          <w:t>顧客基本資料維護</w:t>
        </w:r>
        <w:r w:rsidR="008456A9" w:rsidRPr="00E37002">
          <w:rPr>
            <w:rStyle w:val="a7"/>
            <w:rFonts w:hAnsi="標楷體"/>
            <w:noProof/>
          </w:rPr>
          <w:t>-</w:t>
        </w:r>
        <w:r w:rsidR="008456A9" w:rsidRPr="00E37002">
          <w:rPr>
            <w:rStyle w:val="a7"/>
            <w:rFonts w:hAnsi="標楷體" w:hint="eastAsia"/>
            <w:noProof/>
          </w:rPr>
          <w:t>自然人</w:t>
        </w:r>
        <w:r w:rsidR="008456A9" w:rsidRPr="00E37002">
          <w:rPr>
            <w:rStyle w:val="a7"/>
            <w:rFonts w:hAnsi="標楷體"/>
            <w:noProof/>
          </w:rPr>
          <w:t xml:space="preserve"> 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3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0</w:t>
        </w:r>
        <w:r w:rsidR="008456A9">
          <w:rPr>
            <w:noProof/>
            <w:webHidden/>
          </w:rPr>
          <w:fldChar w:fldCharType="end"/>
        </w:r>
      </w:hyperlink>
    </w:p>
    <w:p w14:paraId="5EC0AF6B" w14:textId="5ACBF3DF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4" w:history="1">
        <w:r w:rsidR="008456A9" w:rsidRPr="00E37002">
          <w:rPr>
            <w:rStyle w:val="a7"/>
            <w:b/>
            <w:noProof/>
          </w:rPr>
          <w:t>(3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3  </w:t>
        </w:r>
        <w:r w:rsidR="008456A9" w:rsidRPr="00E37002">
          <w:rPr>
            <w:rStyle w:val="a7"/>
            <w:rFonts w:hint="eastAsia"/>
            <w:noProof/>
          </w:rPr>
          <w:t>顧客基本資料修改</w:t>
        </w:r>
        <w:r w:rsidR="008456A9" w:rsidRPr="00E37002">
          <w:rPr>
            <w:rStyle w:val="a7"/>
            <w:noProof/>
          </w:rPr>
          <w:t>-</w:t>
        </w:r>
        <w:r w:rsidR="008456A9" w:rsidRPr="00E37002">
          <w:rPr>
            <w:rStyle w:val="a7"/>
            <w:rFonts w:hint="eastAsia"/>
            <w:noProof/>
          </w:rPr>
          <w:t>自然人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4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41</w:t>
        </w:r>
        <w:r w:rsidR="008456A9">
          <w:rPr>
            <w:noProof/>
            <w:webHidden/>
          </w:rPr>
          <w:fldChar w:fldCharType="end"/>
        </w:r>
      </w:hyperlink>
    </w:p>
    <w:p w14:paraId="21169329" w14:textId="5AD3B0B1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5" w:history="1">
        <w:r w:rsidR="008456A9" w:rsidRPr="00E37002">
          <w:rPr>
            <w:rStyle w:val="a7"/>
            <w:b/>
            <w:noProof/>
          </w:rPr>
          <w:t>(4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2  </w:t>
        </w:r>
        <w:r w:rsidR="008456A9" w:rsidRPr="00E37002">
          <w:rPr>
            <w:rStyle w:val="a7"/>
            <w:rFonts w:hint="eastAsia"/>
            <w:noProof/>
          </w:rPr>
          <w:t>顧客基本資料維護</w:t>
        </w:r>
        <w:r w:rsidR="008456A9" w:rsidRPr="00E37002">
          <w:rPr>
            <w:rStyle w:val="a7"/>
            <w:noProof/>
          </w:rPr>
          <w:t>-</w:t>
        </w:r>
        <w:r w:rsidR="008456A9" w:rsidRPr="00E37002">
          <w:rPr>
            <w:rStyle w:val="a7"/>
            <w:rFonts w:hint="eastAsia"/>
            <w:noProof/>
          </w:rPr>
          <w:t>法人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5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59</w:t>
        </w:r>
        <w:r w:rsidR="008456A9">
          <w:rPr>
            <w:noProof/>
            <w:webHidden/>
          </w:rPr>
          <w:fldChar w:fldCharType="end"/>
        </w:r>
      </w:hyperlink>
    </w:p>
    <w:p w14:paraId="7A1845F6" w14:textId="6DA7384D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6" w:history="1">
        <w:r w:rsidR="008456A9" w:rsidRPr="00E37002">
          <w:rPr>
            <w:rStyle w:val="a7"/>
            <w:b/>
            <w:noProof/>
          </w:rPr>
          <w:t>(5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4  </w:t>
        </w:r>
        <w:r w:rsidR="008456A9" w:rsidRPr="00E37002">
          <w:rPr>
            <w:rStyle w:val="a7"/>
            <w:rFonts w:hint="eastAsia"/>
            <w:noProof/>
          </w:rPr>
          <w:t>顧客基本資料修改</w:t>
        </w:r>
        <w:r w:rsidR="008456A9" w:rsidRPr="00E37002">
          <w:rPr>
            <w:rStyle w:val="a7"/>
            <w:noProof/>
          </w:rPr>
          <w:t>-</w:t>
        </w:r>
        <w:r w:rsidR="008456A9" w:rsidRPr="00E37002">
          <w:rPr>
            <w:rStyle w:val="a7"/>
            <w:rFonts w:hint="eastAsia"/>
            <w:noProof/>
          </w:rPr>
          <w:t>法人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6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72</w:t>
        </w:r>
        <w:r w:rsidR="008456A9">
          <w:rPr>
            <w:noProof/>
            <w:webHidden/>
          </w:rPr>
          <w:fldChar w:fldCharType="end"/>
        </w:r>
      </w:hyperlink>
    </w:p>
    <w:p w14:paraId="1040E5CE" w14:textId="532EB359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7" w:history="1">
        <w:r w:rsidR="008456A9" w:rsidRPr="00E37002">
          <w:rPr>
            <w:rStyle w:val="a7"/>
            <w:b/>
            <w:noProof/>
          </w:rPr>
          <w:t>(6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  <w:highlight w:val="yellow"/>
          </w:rPr>
          <w:t xml:space="preserve">L1110  </w:t>
        </w:r>
        <w:r w:rsidR="008456A9" w:rsidRPr="00E37002">
          <w:rPr>
            <w:rStyle w:val="a7"/>
            <w:rFonts w:hint="eastAsia"/>
            <w:noProof/>
            <w:highlight w:val="yellow"/>
          </w:rPr>
          <w:t>顧客基本資料維護</w:t>
        </w:r>
        <w:r w:rsidR="008456A9" w:rsidRPr="00E37002">
          <w:rPr>
            <w:rStyle w:val="a7"/>
            <w:noProof/>
            <w:highlight w:val="yellow"/>
          </w:rPr>
          <w:t>-</w:t>
        </w:r>
        <w:r w:rsidR="008456A9" w:rsidRPr="00E37002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="008456A9" w:rsidRPr="00E37002">
          <w:rPr>
            <w:rStyle w:val="a7"/>
            <w:rFonts w:hint="eastAsia"/>
            <w:noProof/>
            <w:highlight w:val="yellow"/>
          </w:rPr>
          <w:t>變更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7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84</w:t>
        </w:r>
        <w:r w:rsidR="008456A9">
          <w:rPr>
            <w:noProof/>
            <w:webHidden/>
          </w:rPr>
          <w:fldChar w:fldCharType="end"/>
        </w:r>
      </w:hyperlink>
    </w:p>
    <w:p w14:paraId="24BCD7FE" w14:textId="1A6F2F82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8" w:history="1">
        <w:r w:rsidR="008456A9" w:rsidRPr="00E37002">
          <w:rPr>
            <w:rStyle w:val="a7"/>
            <w:b/>
            <w:noProof/>
          </w:rPr>
          <w:t>(7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11  </w:t>
        </w:r>
        <w:r w:rsidR="008456A9" w:rsidRPr="00E37002">
          <w:rPr>
            <w:rStyle w:val="a7"/>
            <w:rFonts w:hint="eastAsia"/>
            <w:noProof/>
          </w:rPr>
          <w:t>顧客基本資料維護</w:t>
        </w:r>
        <w:r w:rsidR="008456A9" w:rsidRPr="00E37002">
          <w:rPr>
            <w:rStyle w:val="a7"/>
            <w:noProof/>
          </w:rPr>
          <w:t>-</w:t>
        </w:r>
        <w:r w:rsidR="008456A9" w:rsidRPr="00E37002">
          <w:rPr>
            <w:rStyle w:val="a7"/>
            <w:rFonts w:hint="eastAsia"/>
            <w:noProof/>
          </w:rPr>
          <w:t>身份證號／統一編號變更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8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86</w:t>
        </w:r>
        <w:r w:rsidR="008456A9">
          <w:rPr>
            <w:noProof/>
            <w:webHidden/>
          </w:rPr>
          <w:fldChar w:fldCharType="end"/>
        </w:r>
      </w:hyperlink>
    </w:p>
    <w:p w14:paraId="7BB70209" w14:textId="7DAF8C93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29" w:history="1">
        <w:r w:rsidR="008456A9" w:rsidRPr="00E37002">
          <w:rPr>
            <w:rStyle w:val="a7"/>
            <w:b/>
            <w:noProof/>
          </w:rPr>
          <w:t>(8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905  </w:t>
        </w:r>
        <w:r w:rsidR="008456A9" w:rsidRPr="00E37002">
          <w:rPr>
            <w:rStyle w:val="a7"/>
            <w:rFonts w:hint="eastAsia"/>
            <w:noProof/>
          </w:rPr>
          <w:t>顧客聯絡電話查詢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29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89</w:t>
        </w:r>
        <w:r w:rsidR="008456A9">
          <w:rPr>
            <w:noProof/>
            <w:webHidden/>
          </w:rPr>
          <w:fldChar w:fldCharType="end"/>
        </w:r>
      </w:hyperlink>
    </w:p>
    <w:p w14:paraId="36D62083" w14:textId="131F544B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0" w:history="1">
        <w:r w:rsidR="008456A9" w:rsidRPr="00E37002">
          <w:rPr>
            <w:rStyle w:val="a7"/>
            <w:b/>
            <w:noProof/>
          </w:rPr>
          <w:t>(9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5  </w:t>
        </w:r>
        <w:r w:rsidR="008456A9" w:rsidRPr="00E37002">
          <w:rPr>
            <w:rStyle w:val="a7"/>
            <w:rFonts w:hint="eastAsia"/>
            <w:noProof/>
          </w:rPr>
          <w:t>顧客聯絡電話維護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0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93</w:t>
        </w:r>
        <w:r w:rsidR="008456A9">
          <w:rPr>
            <w:noProof/>
            <w:webHidden/>
          </w:rPr>
          <w:fldChar w:fldCharType="end"/>
        </w:r>
      </w:hyperlink>
    </w:p>
    <w:p w14:paraId="4FAA0433" w14:textId="11C0C070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1" w:history="1">
        <w:r w:rsidR="008456A9" w:rsidRPr="00E37002">
          <w:rPr>
            <w:rStyle w:val="a7"/>
            <w:b/>
            <w:noProof/>
          </w:rPr>
          <w:t>(10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907  </w:t>
        </w:r>
        <w:r w:rsidR="008456A9" w:rsidRPr="00E37002">
          <w:rPr>
            <w:rStyle w:val="a7"/>
            <w:rFonts w:hint="eastAsia"/>
            <w:noProof/>
          </w:rPr>
          <w:t>公司戶財務報表查詢</w:t>
        </w:r>
        <w:r w:rsidR="008456A9" w:rsidRPr="00E37002">
          <w:rPr>
            <w:rStyle w:val="a7"/>
            <w:noProof/>
          </w:rPr>
          <w:t xml:space="preserve"> 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1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102</w:t>
        </w:r>
        <w:r w:rsidR="008456A9">
          <w:rPr>
            <w:noProof/>
            <w:webHidden/>
          </w:rPr>
          <w:fldChar w:fldCharType="end"/>
        </w:r>
      </w:hyperlink>
    </w:p>
    <w:p w14:paraId="487004B9" w14:textId="6979B1C5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2" w:history="1">
        <w:r w:rsidR="008456A9" w:rsidRPr="00E37002">
          <w:rPr>
            <w:rStyle w:val="a7"/>
            <w:b/>
            <w:noProof/>
          </w:rPr>
          <w:t>(11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7  </w:t>
        </w:r>
        <w:r w:rsidR="008456A9" w:rsidRPr="00E37002">
          <w:rPr>
            <w:rStyle w:val="a7"/>
            <w:rFonts w:hint="eastAsia"/>
            <w:noProof/>
          </w:rPr>
          <w:t>公司戶財務報表維護</w:t>
        </w:r>
        <w:r w:rsidR="008456A9" w:rsidRPr="00E37002">
          <w:rPr>
            <w:rStyle w:val="a7"/>
            <w:noProof/>
          </w:rPr>
          <w:t xml:space="preserve"> 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2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105</w:t>
        </w:r>
        <w:r w:rsidR="008456A9">
          <w:rPr>
            <w:noProof/>
            <w:webHidden/>
          </w:rPr>
          <w:fldChar w:fldCharType="end"/>
        </w:r>
      </w:hyperlink>
    </w:p>
    <w:p w14:paraId="0C721224" w14:textId="606CFD81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3" w:history="1">
        <w:r w:rsidR="008456A9" w:rsidRPr="00E37002">
          <w:rPr>
            <w:rStyle w:val="a7"/>
            <w:b/>
            <w:noProof/>
          </w:rPr>
          <w:t>(12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908  </w:t>
        </w:r>
        <w:r w:rsidR="008456A9" w:rsidRPr="00E37002">
          <w:rPr>
            <w:rStyle w:val="a7"/>
            <w:rFonts w:hint="eastAsia"/>
            <w:noProof/>
          </w:rPr>
          <w:t>申請不列印書面通知書查詢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3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00</w:t>
        </w:r>
        <w:r w:rsidR="008456A9">
          <w:rPr>
            <w:noProof/>
            <w:webHidden/>
          </w:rPr>
          <w:fldChar w:fldCharType="end"/>
        </w:r>
      </w:hyperlink>
    </w:p>
    <w:p w14:paraId="0F2E95E5" w14:textId="270FF9F6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4" w:history="1">
        <w:r w:rsidR="008456A9" w:rsidRPr="00E37002">
          <w:rPr>
            <w:rStyle w:val="a7"/>
            <w:b/>
            <w:noProof/>
          </w:rPr>
          <w:t>(13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8  </w:t>
        </w:r>
        <w:r w:rsidR="008456A9" w:rsidRPr="00E37002">
          <w:rPr>
            <w:rStyle w:val="a7"/>
            <w:rFonts w:hint="eastAsia"/>
            <w:noProof/>
          </w:rPr>
          <w:t>申請不列印書面通知書維護</w:t>
        </w:r>
        <w:r w:rsidR="008456A9" w:rsidRPr="00E37002">
          <w:rPr>
            <w:rStyle w:val="a7"/>
            <w:noProof/>
          </w:rPr>
          <w:t xml:space="preserve"> </w:t>
        </w:r>
        <w:r w:rsidR="008456A9" w:rsidRPr="00E37002">
          <w:rPr>
            <w:rStyle w:val="a7"/>
            <w:rFonts w:hAnsi="標楷體"/>
            <w:noProof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4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05</w:t>
        </w:r>
        <w:r w:rsidR="008456A9">
          <w:rPr>
            <w:noProof/>
            <w:webHidden/>
          </w:rPr>
          <w:fldChar w:fldCharType="end"/>
        </w:r>
      </w:hyperlink>
    </w:p>
    <w:p w14:paraId="0939291E" w14:textId="1ECC9C8D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5" w:history="1">
        <w:r w:rsidR="008456A9" w:rsidRPr="00E37002">
          <w:rPr>
            <w:rStyle w:val="a7"/>
            <w:b/>
            <w:noProof/>
          </w:rPr>
          <w:t>(14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</w:rPr>
          <w:t xml:space="preserve">L1109  </w:t>
        </w:r>
        <w:r w:rsidR="008456A9" w:rsidRPr="00E37002">
          <w:rPr>
            <w:rStyle w:val="a7"/>
            <w:rFonts w:hint="eastAsia"/>
            <w:noProof/>
          </w:rPr>
          <w:t>客戶交互運用維護</w:t>
        </w:r>
        <w:r w:rsidR="008456A9" w:rsidRPr="00E37002">
          <w:rPr>
            <w:rStyle w:val="a7"/>
            <w:noProof/>
          </w:rPr>
          <w:t xml:space="preserve"> 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5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15</w:t>
        </w:r>
        <w:r w:rsidR="008456A9">
          <w:rPr>
            <w:noProof/>
            <w:webHidden/>
          </w:rPr>
          <w:fldChar w:fldCharType="end"/>
        </w:r>
      </w:hyperlink>
    </w:p>
    <w:p w14:paraId="70EB1CD7" w14:textId="101DF9E3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36" w:history="1">
        <w:r w:rsidR="008456A9" w:rsidRPr="00E37002">
          <w:rPr>
            <w:rStyle w:val="a7"/>
            <w:b/>
            <w:noProof/>
            <w:highlight w:val="yellow"/>
          </w:rPr>
          <w:t>(15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noProof/>
            <w:highlight w:val="yellow"/>
          </w:rPr>
          <w:t xml:space="preserve">L1909  </w:t>
        </w:r>
        <w:r w:rsidR="008456A9" w:rsidRPr="00E37002">
          <w:rPr>
            <w:rStyle w:val="a7"/>
            <w:rFonts w:hint="eastAsia"/>
            <w:noProof/>
            <w:highlight w:val="yellow"/>
          </w:rPr>
          <w:t>疑似準利害關係人明細查詢</w:t>
        </w:r>
        <w:r w:rsidR="008456A9" w:rsidRPr="00E37002">
          <w:rPr>
            <w:rStyle w:val="a7"/>
            <w:noProof/>
            <w:highlight w:val="yellow"/>
          </w:rPr>
          <w:t xml:space="preserve"> </w:t>
        </w:r>
        <w:r w:rsidR="008456A9" w:rsidRPr="00E37002">
          <w:rPr>
            <w:rStyle w:val="a7"/>
            <w:rFonts w:hAnsi="標楷體"/>
            <w:noProof/>
            <w:highlight w:val="yellow"/>
          </w:rPr>
          <w:t>***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36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19</w:t>
        </w:r>
        <w:r w:rsidR="008456A9">
          <w:rPr>
            <w:noProof/>
            <w:webHidden/>
          </w:rPr>
          <w:fldChar w:fldCharType="end"/>
        </w:r>
      </w:hyperlink>
    </w:p>
    <w:p w14:paraId="06BE661C" w14:textId="0B41A1C2" w:rsidR="008456A9" w:rsidRDefault="002C4E5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3580737" w:history="1">
        <w:r w:rsidR="008456A9" w:rsidRPr="00E37002">
          <w:rPr>
            <w:rStyle w:val="a7"/>
            <w:rFonts w:hAnsi="標楷體" w:hint="eastAsia"/>
          </w:rPr>
          <w:t>第</w:t>
        </w:r>
        <w:r w:rsidR="008456A9" w:rsidRPr="00E37002">
          <w:rPr>
            <w:rStyle w:val="a7"/>
            <w:rFonts w:hAnsi="標楷體"/>
          </w:rPr>
          <w:t>4</w:t>
        </w:r>
        <w:r w:rsidR="008456A9" w:rsidRPr="00E37002">
          <w:rPr>
            <w:rStyle w:val="a7"/>
            <w:rFonts w:hAnsi="標楷體" w:hint="eastAsia"/>
          </w:rPr>
          <w:t>章</w:t>
        </w:r>
        <w:r w:rsidR="008456A9" w:rsidRPr="00E37002">
          <w:rPr>
            <w:rStyle w:val="a7"/>
            <w:rFonts w:hAnsi="標楷體"/>
          </w:rPr>
          <w:t xml:space="preserve"> </w:t>
        </w:r>
        <w:r w:rsidR="008456A9" w:rsidRPr="00E37002">
          <w:rPr>
            <w:rStyle w:val="a7"/>
            <w:rFonts w:hAnsi="標楷體" w:hint="eastAsia"/>
          </w:rPr>
          <w:t>其他與附件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37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221</w:t>
        </w:r>
        <w:r w:rsidR="008456A9">
          <w:rPr>
            <w:webHidden/>
          </w:rPr>
          <w:fldChar w:fldCharType="end"/>
        </w:r>
      </w:hyperlink>
    </w:p>
    <w:p w14:paraId="515FF957" w14:textId="3C721BEC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38" w:history="1">
        <w:r w:rsidR="008456A9" w:rsidRPr="00E37002">
          <w:rPr>
            <w:rStyle w:val="a7"/>
            <w:rFonts w:hAnsi="標楷體"/>
          </w:rPr>
          <w:t xml:space="preserve">4.1    </w:t>
        </w:r>
        <w:r w:rsidR="008456A9" w:rsidRPr="00E37002">
          <w:rPr>
            <w:rStyle w:val="a7"/>
            <w:rFonts w:hAnsi="標楷體" w:hint="eastAsia"/>
          </w:rPr>
          <w:t>其他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38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221</w:t>
        </w:r>
        <w:r w:rsidR="008456A9">
          <w:rPr>
            <w:webHidden/>
          </w:rPr>
          <w:fldChar w:fldCharType="end"/>
        </w:r>
      </w:hyperlink>
    </w:p>
    <w:p w14:paraId="69ED6F25" w14:textId="61A1EBF7" w:rsidR="008456A9" w:rsidRDefault="002C4E5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3580739" w:history="1">
        <w:r w:rsidR="008456A9" w:rsidRPr="00E37002">
          <w:rPr>
            <w:rStyle w:val="a7"/>
            <w:rFonts w:hAnsi="標楷體"/>
          </w:rPr>
          <w:t xml:space="preserve">4.2    </w:t>
        </w:r>
        <w:r w:rsidR="008456A9" w:rsidRPr="00E37002">
          <w:rPr>
            <w:rStyle w:val="a7"/>
            <w:rFonts w:hAnsi="標楷體" w:hint="eastAsia"/>
          </w:rPr>
          <w:t>附件</w:t>
        </w:r>
        <w:r w:rsidR="008456A9">
          <w:rPr>
            <w:webHidden/>
          </w:rPr>
          <w:tab/>
        </w:r>
        <w:r w:rsidR="008456A9">
          <w:rPr>
            <w:webHidden/>
          </w:rPr>
          <w:fldChar w:fldCharType="begin"/>
        </w:r>
        <w:r w:rsidR="008456A9">
          <w:rPr>
            <w:webHidden/>
          </w:rPr>
          <w:instrText xml:space="preserve"> PAGEREF _Toc93580739 \h </w:instrText>
        </w:r>
        <w:r w:rsidR="008456A9">
          <w:rPr>
            <w:webHidden/>
          </w:rPr>
        </w:r>
        <w:r w:rsidR="008456A9">
          <w:rPr>
            <w:webHidden/>
          </w:rPr>
          <w:fldChar w:fldCharType="separate"/>
        </w:r>
        <w:r w:rsidR="008456A9">
          <w:rPr>
            <w:webHidden/>
          </w:rPr>
          <w:t>221</w:t>
        </w:r>
        <w:r w:rsidR="008456A9">
          <w:rPr>
            <w:webHidden/>
          </w:rPr>
          <w:fldChar w:fldCharType="end"/>
        </w:r>
      </w:hyperlink>
    </w:p>
    <w:p w14:paraId="54CDD7E6" w14:textId="729ABDBB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40" w:history="1">
        <w:r w:rsidR="008456A9" w:rsidRPr="00E37002">
          <w:rPr>
            <w:rStyle w:val="a7"/>
            <w:rFonts w:hAnsi="標楷體"/>
            <w:b/>
            <w:noProof/>
            <w:highlight w:val="red"/>
          </w:rPr>
          <w:t>(1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="008456A9" w:rsidRPr="00E37002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="008456A9" w:rsidRPr="00E37002">
          <w:rPr>
            <w:rStyle w:val="a7"/>
            <w:rFonts w:hAnsi="標楷體"/>
            <w:noProof/>
            <w:highlight w:val="red"/>
          </w:rPr>
          <w:t>AS400</w:t>
        </w:r>
        <w:r w:rsidR="008456A9" w:rsidRPr="00E37002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40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21</w:t>
        </w:r>
        <w:r w:rsidR="008456A9">
          <w:rPr>
            <w:noProof/>
            <w:webHidden/>
          </w:rPr>
          <w:fldChar w:fldCharType="end"/>
        </w:r>
      </w:hyperlink>
    </w:p>
    <w:p w14:paraId="77E07D40" w14:textId="3F457E21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41" w:history="1">
        <w:r w:rsidR="008456A9" w:rsidRPr="00E37002">
          <w:rPr>
            <w:rStyle w:val="a7"/>
            <w:rFonts w:hAnsi="標楷體"/>
            <w:b/>
            <w:noProof/>
          </w:rPr>
          <w:t>(2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41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21</w:t>
        </w:r>
        <w:r w:rsidR="008456A9">
          <w:rPr>
            <w:noProof/>
            <w:webHidden/>
          </w:rPr>
          <w:fldChar w:fldCharType="end"/>
        </w:r>
      </w:hyperlink>
    </w:p>
    <w:p w14:paraId="7A31F343" w14:textId="7DCA1C4E" w:rsidR="008456A9" w:rsidRDefault="002C4E5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3580742" w:history="1">
        <w:r w:rsidR="008456A9" w:rsidRPr="00E37002">
          <w:rPr>
            <w:rStyle w:val="a7"/>
            <w:rFonts w:hAnsi="標楷體"/>
            <w:b/>
            <w:noProof/>
          </w:rPr>
          <w:t>(3)</w:t>
        </w:r>
        <w:r w:rsidR="008456A9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8456A9" w:rsidRPr="00E37002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 w:rsidR="008456A9">
          <w:rPr>
            <w:noProof/>
            <w:webHidden/>
          </w:rPr>
          <w:tab/>
        </w:r>
        <w:r w:rsidR="008456A9">
          <w:rPr>
            <w:noProof/>
            <w:webHidden/>
          </w:rPr>
          <w:fldChar w:fldCharType="begin"/>
        </w:r>
        <w:r w:rsidR="008456A9">
          <w:rPr>
            <w:noProof/>
            <w:webHidden/>
          </w:rPr>
          <w:instrText xml:space="preserve"> PAGEREF _Toc93580742 \h </w:instrText>
        </w:r>
        <w:r w:rsidR="008456A9">
          <w:rPr>
            <w:noProof/>
            <w:webHidden/>
          </w:rPr>
        </w:r>
        <w:r w:rsidR="008456A9">
          <w:rPr>
            <w:noProof/>
            <w:webHidden/>
          </w:rPr>
          <w:fldChar w:fldCharType="separate"/>
        </w:r>
        <w:r w:rsidR="008456A9">
          <w:rPr>
            <w:noProof/>
            <w:webHidden/>
          </w:rPr>
          <w:t>222</w:t>
        </w:r>
        <w:r w:rsidR="008456A9">
          <w:rPr>
            <w:noProof/>
            <w:webHidden/>
          </w:rPr>
          <w:fldChar w:fldCharType="end"/>
        </w:r>
      </w:hyperlink>
    </w:p>
    <w:p w14:paraId="78FE6281" w14:textId="694E4AA6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3580702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3580703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3580704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3580705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3580706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4194557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3580707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3580708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3580709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3580710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3580711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6E3CD041" w:rsidR="003B2B7E" w:rsidRPr="00427649" w:rsidRDefault="003B2B7E" w:rsidP="003B2B7E">
      <w:pPr>
        <w:pStyle w:val="3"/>
        <w:ind w:firstLine="480"/>
      </w:pPr>
      <w:bookmarkStart w:id="11" w:name="_Toc93580712"/>
      <w:r w:rsidRPr="00427649">
        <w:rPr>
          <w:rFonts w:hint="eastAsia"/>
        </w:rPr>
        <w:lastRenderedPageBreak/>
        <w:t>(</w:t>
      </w:r>
      <w:r w:rsidR="00462C4C">
        <w:rPr>
          <w:rFonts w:hint="eastAsia"/>
        </w:rPr>
        <w:t>3</w:t>
      </w:r>
      <w:r w:rsidRPr="00427649">
        <w:rPr>
          <w:rFonts w:hint="eastAsia"/>
        </w:rPr>
        <w:t>) 員工</w:t>
      </w:r>
      <w:proofErr w:type="gramStart"/>
      <w:r w:rsidRPr="00427649">
        <w:rPr>
          <w:rFonts w:hint="eastAsia"/>
        </w:rPr>
        <w:t>檔</w:t>
      </w:r>
      <w:proofErr w:type="gramEnd"/>
      <w:r w:rsidRPr="00427649">
        <w:rPr>
          <w:rFonts w:hint="eastAsia"/>
        </w:rPr>
        <w:t>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3580713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3580714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3580715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</w:t>
            </w:r>
            <w:proofErr w:type="gramStart"/>
            <w:r w:rsidRPr="00582275">
              <w:rPr>
                <w:rFonts w:ascii="標楷體" w:eastAsia="標楷體" w:hAnsi="標楷體" w:hint="eastAsia"/>
                <w:highlight w:val="red"/>
              </w:rPr>
              <w:t>準</w:t>
            </w:r>
            <w:proofErr w:type="gramEnd"/>
            <w:r w:rsidRPr="00582275">
              <w:rPr>
                <w:rFonts w:ascii="標楷體" w:eastAsia="標楷體" w:hAnsi="標楷體" w:hint="eastAsia"/>
                <w:highlight w:val="red"/>
              </w:rPr>
              <w:t>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3580716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3"/>
      <w:bookmarkStart w:id="30" w:name="_Toc71200049"/>
      <w:bookmarkStart w:id="31" w:name="_Toc84259948"/>
      <w:bookmarkStart w:id="32" w:name="_Toc84259988"/>
      <w:bookmarkStart w:id="33" w:name="_Toc87618198"/>
      <w:bookmarkStart w:id="34" w:name="_Toc91258503"/>
      <w:bookmarkStart w:id="35" w:name="_Toc91258543"/>
      <w:bookmarkStart w:id="36" w:name="_Toc92206417"/>
      <w:bookmarkStart w:id="37" w:name="_Toc93481129"/>
      <w:bookmarkStart w:id="38" w:name="_Toc93580487"/>
      <w:bookmarkStart w:id="39" w:name="_Toc93580561"/>
      <w:bookmarkStart w:id="40" w:name="_Toc93580668"/>
      <w:bookmarkStart w:id="41" w:name="_Toc9358071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2" w:name="_Toc71196434"/>
      <w:bookmarkStart w:id="43" w:name="_Toc71200050"/>
      <w:bookmarkStart w:id="44" w:name="_Toc84259949"/>
      <w:bookmarkStart w:id="45" w:name="_Toc84259989"/>
      <w:bookmarkStart w:id="46" w:name="_Toc87618199"/>
      <w:bookmarkStart w:id="47" w:name="_Toc91258504"/>
      <w:bookmarkStart w:id="48" w:name="_Toc91258544"/>
      <w:bookmarkStart w:id="49" w:name="_Toc92206418"/>
      <w:bookmarkStart w:id="50" w:name="_Toc93481130"/>
      <w:bookmarkStart w:id="51" w:name="_Toc93580488"/>
      <w:bookmarkStart w:id="52" w:name="_Toc93580562"/>
      <w:bookmarkStart w:id="53" w:name="_Toc93580669"/>
      <w:bookmarkStart w:id="54" w:name="_Toc93580719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5" w:name="_Toc71196435"/>
      <w:bookmarkStart w:id="56" w:name="_Toc71200051"/>
      <w:bookmarkStart w:id="57" w:name="_Toc84259950"/>
      <w:bookmarkStart w:id="58" w:name="_Toc84259990"/>
      <w:bookmarkStart w:id="59" w:name="_Toc87618200"/>
      <w:bookmarkStart w:id="60" w:name="_Toc91258505"/>
      <w:bookmarkStart w:id="61" w:name="_Toc91258545"/>
      <w:bookmarkStart w:id="62" w:name="_Toc92206419"/>
      <w:bookmarkStart w:id="63" w:name="_Toc93481131"/>
      <w:bookmarkStart w:id="64" w:name="_Toc93580489"/>
      <w:bookmarkStart w:id="65" w:name="_Toc93580563"/>
      <w:bookmarkStart w:id="66" w:name="_Toc93580670"/>
      <w:bookmarkStart w:id="67" w:name="_Toc93580720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8" w:name="_Toc71196436"/>
      <w:bookmarkStart w:id="69" w:name="_Toc71200052"/>
      <w:bookmarkStart w:id="70" w:name="_Toc84259951"/>
      <w:bookmarkStart w:id="71" w:name="_Toc84259991"/>
      <w:bookmarkStart w:id="72" w:name="_Toc87618201"/>
      <w:bookmarkStart w:id="73" w:name="_Toc91258506"/>
      <w:bookmarkStart w:id="74" w:name="_Toc91258546"/>
      <w:bookmarkStart w:id="75" w:name="_Toc92206420"/>
      <w:bookmarkStart w:id="76" w:name="_Toc93481132"/>
      <w:bookmarkStart w:id="77" w:name="_Toc93580490"/>
      <w:bookmarkStart w:id="78" w:name="_Toc93580564"/>
      <w:bookmarkStart w:id="79" w:name="_Toc93580671"/>
      <w:bookmarkStart w:id="80" w:name="_Toc93580721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81" w:name="_Toc93580722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81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425D4A23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ALWINQ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可以全查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，若為分公司則只能查分公司建立的案件)只能看到帳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務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面資料:放款、案件、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未齊件</w:t>
            </w:r>
            <w:proofErr w:type="gramEnd"/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5E0F67" w:rsidRPr="00427649">
              <w:rPr>
                <w:rFonts w:ascii="標楷體" w:eastAsia="標楷體" w:hAnsi="標楷體" w:hint="eastAsia"/>
              </w:rPr>
              <w:t>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</w:t>
            </w:r>
            <w:proofErr w:type="gramStart"/>
            <w:r>
              <w:rPr>
                <w:rFonts w:ascii="標楷體" w:eastAsia="標楷體" w:hAnsi="標楷體" w:hint="eastAsia"/>
              </w:rPr>
              <w:t>管繳息檔</w:t>
            </w:r>
            <w:proofErr w:type="gramEnd"/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77777777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戶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、[行業別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588BAB82" w:rsidR="00507ADF" w:rsidRPr="00427649" w:rsidRDefault="00507ADF" w:rsidP="00507ADF">
            <w:pPr>
              <w:rPr>
                <w:rFonts w:ascii="標楷體" w:eastAsia="標楷體" w:hAnsi="標楷體"/>
              </w:rPr>
            </w:pPr>
            <w:r w:rsidRPr="00507ADF">
              <w:rPr>
                <w:rFonts w:ascii="標楷體" w:eastAsia="標楷體" w:hAnsi="標楷體" w:hint="eastAsia"/>
                <w:highlight w:val="red"/>
              </w:rPr>
              <w:t>"0:</w:t>
            </w:r>
            <w:r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 w:rsidRPr="00507ADF">
              <w:rPr>
                <w:rFonts w:ascii="標楷體" w:eastAsia="標楷體" w:hAnsi="標楷體" w:hint="eastAsia"/>
                <w:highlight w:val="red"/>
              </w:rPr>
              <w:t>"</w:t>
            </w:r>
            <w:r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BF197F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cyan"/>
        </w:rPr>
      </w:pPr>
      <w:r w:rsidRPr="00BF197F">
        <w:rPr>
          <w:rFonts w:hint="eastAsia"/>
          <w:highlight w:val="cyan"/>
        </w:rPr>
        <w:t>輸出畫面</w:t>
      </w:r>
      <w:r w:rsidRPr="00BF197F">
        <w:rPr>
          <w:rFonts w:hint="eastAsia"/>
          <w:highlight w:val="cyan"/>
        </w:rPr>
        <w:t>:</w:t>
      </w:r>
    </w:p>
    <w:p w14:paraId="67FF0C0D" w14:textId="7000D734" w:rsidR="009661CB" w:rsidRPr="00427649" w:rsidRDefault="00BF197F" w:rsidP="009661CB">
      <w:r>
        <w:rPr>
          <w:noProof/>
        </w:rPr>
        <w:lastRenderedPageBreak/>
        <w:drawing>
          <wp:inline distT="0" distB="0" distL="0" distR="0" wp14:anchorId="6B4CE557" wp14:editId="3207E16C">
            <wp:extent cx="6479540" cy="18751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03F69F7" w:rsidR="00B4559F" w:rsidRPr="00427649" w:rsidRDefault="00BF197F" w:rsidP="009661CB">
      <w:r>
        <w:rPr>
          <w:noProof/>
        </w:rPr>
        <w:drawing>
          <wp:inline distT="0" distB="0" distL="0" distR="0" wp14:anchorId="6BD0F4C8" wp14:editId="7A68AD6A">
            <wp:extent cx="6479540" cy="8547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1E07D80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lastRenderedPageBreak/>
              <w:t>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 w:rsidR="00295DD6" w:rsidRPr="00427649"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擔保品明細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Pr="00427649" w:rsidRDefault="001F74B4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戶號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借戶</w:t>
            </w:r>
            <w:r w:rsidR="00CB484B" w:rsidRPr="00427649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Pr="00427649" w:rsidRDefault="001F74B4" w:rsidP="001F74B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B7D396A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客戶交戶運用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7ADB5B5C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65F3387E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"Y.是"時，顯示[控管]按鈕，若為"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"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7777777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"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管繳息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proofErr w:type="gramStart"/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="004F3980"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"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5972058F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"1.不開</w:t>
            </w:r>
          </w:p>
          <w:p w14:paraId="4D8431B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"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該客戶統一編號/身份證號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82" w:name="_Toc71196438"/>
      <w:bookmarkStart w:id="83" w:name="_Toc71196439"/>
      <w:bookmarkStart w:id="84" w:name="_Toc71196465"/>
      <w:bookmarkStart w:id="85" w:name="_Toc71196466"/>
      <w:bookmarkStart w:id="86" w:name="_Toc71196467"/>
      <w:bookmarkStart w:id="87" w:name="_Toc71196468"/>
      <w:bookmarkStart w:id="88" w:name="_Toc71196469"/>
      <w:bookmarkStart w:id="89" w:name="_Toc71196470"/>
      <w:bookmarkStart w:id="90" w:name="_Toc71196471"/>
      <w:bookmarkStart w:id="91" w:name="_Toc71196472"/>
      <w:bookmarkStart w:id="92" w:name="_Toc71196473"/>
      <w:bookmarkStart w:id="93" w:name="_Toc71196474"/>
      <w:bookmarkStart w:id="94" w:name="_Toc71196475"/>
      <w:bookmarkStart w:id="95" w:name="_Toc71196476"/>
      <w:bookmarkStart w:id="96" w:name="_Toc71196477"/>
      <w:bookmarkStart w:id="97" w:name="_Toc71196478"/>
      <w:bookmarkStart w:id="98" w:name="_Toc71196479"/>
      <w:bookmarkStart w:id="99" w:name="_Toc71196480"/>
      <w:bookmarkStart w:id="100" w:name="_Toc71196481"/>
      <w:bookmarkStart w:id="101" w:name="_Toc71196482"/>
      <w:bookmarkStart w:id="102" w:name="_Toc71196483"/>
      <w:bookmarkStart w:id="103" w:name="_Toc71196484"/>
      <w:bookmarkStart w:id="104" w:name="_Toc71196485"/>
      <w:bookmarkStart w:id="105" w:name="_Toc71196486"/>
      <w:bookmarkStart w:id="106" w:name="_Toc71196487"/>
      <w:bookmarkStart w:id="107" w:name="_Toc71196488"/>
      <w:bookmarkStart w:id="108" w:name="_Toc71196489"/>
      <w:bookmarkStart w:id="109" w:name="_Toc71196490"/>
      <w:bookmarkStart w:id="110" w:name="_Toc71196491"/>
      <w:bookmarkStart w:id="111" w:name="_Toc71196492"/>
      <w:bookmarkStart w:id="112" w:name="_Toc71196493"/>
      <w:bookmarkStart w:id="113" w:name="_Toc71196494"/>
      <w:bookmarkStart w:id="114" w:name="_Toc71196495"/>
      <w:bookmarkStart w:id="115" w:name="_Toc71196496"/>
      <w:bookmarkStart w:id="116" w:name="_Toc71196497"/>
      <w:bookmarkStart w:id="117" w:name="_Toc71196498"/>
      <w:bookmarkStart w:id="118" w:name="_Toc71196499"/>
      <w:bookmarkStart w:id="119" w:name="_Toc71196500"/>
      <w:bookmarkStart w:id="120" w:name="_Toc71196501"/>
      <w:bookmarkStart w:id="121" w:name="_Toc71196502"/>
      <w:bookmarkStart w:id="122" w:name="_Toc71196503"/>
      <w:bookmarkStart w:id="123" w:name="_Toc71196504"/>
      <w:bookmarkStart w:id="124" w:name="_Toc71196505"/>
      <w:bookmarkStart w:id="125" w:name="_Toc71196506"/>
      <w:bookmarkStart w:id="126" w:name="_Toc71196507"/>
      <w:bookmarkStart w:id="127" w:name="_Toc71196508"/>
      <w:bookmarkStart w:id="128" w:name="_Toc71196509"/>
      <w:bookmarkStart w:id="129" w:name="_Toc71196510"/>
      <w:bookmarkStart w:id="130" w:name="_Toc71196511"/>
      <w:bookmarkStart w:id="131" w:name="_Toc71196512"/>
      <w:bookmarkStart w:id="132" w:name="_Toc71196513"/>
      <w:bookmarkStart w:id="133" w:name="_Toc71196514"/>
      <w:bookmarkStart w:id="134" w:name="_Toc71196515"/>
      <w:bookmarkStart w:id="135" w:name="_Toc71196516"/>
      <w:bookmarkStart w:id="136" w:name="_Toc71196517"/>
      <w:bookmarkStart w:id="137" w:name="_Toc71196518"/>
      <w:bookmarkStart w:id="138" w:name="_Toc71196519"/>
      <w:bookmarkStart w:id="139" w:name="_Toc71196520"/>
      <w:bookmarkStart w:id="140" w:name="_Toc71196521"/>
      <w:bookmarkStart w:id="141" w:name="_Toc71196522"/>
      <w:bookmarkStart w:id="142" w:name="_Toc71196523"/>
      <w:bookmarkStart w:id="143" w:name="_Toc71196524"/>
      <w:bookmarkStart w:id="144" w:name="_Toc71196525"/>
      <w:bookmarkStart w:id="145" w:name="_Toc71196526"/>
      <w:bookmarkStart w:id="146" w:name="_Toc71196527"/>
      <w:bookmarkStart w:id="147" w:name="_Toc71196528"/>
      <w:bookmarkStart w:id="148" w:name="_Toc71196529"/>
      <w:bookmarkStart w:id="149" w:name="_Toc71196530"/>
      <w:bookmarkStart w:id="150" w:name="_Toc71196531"/>
      <w:bookmarkStart w:id="151" w:name="_Toc71196532"/>
      <w:bookmarkStart w:id="152" w:name="_Toc71196533"/>
      <w:bookmarkStart w:id="153" w:name="_Toc71196534"/>
      <w:bookmarkStart w:id="154" w:name="_Toc71196535"/>
      <w:bookmarkStart w:id="155" w:name="_Toc71196536"/>
      <w:bookmarkStart w:id="156" w:name="_Toc71196537"/>
      <w:bookmarkStart w:id="157" w:name="_Toc71196538"/>
      <w:bookmarkStart w:id="158" w:name="_Toc71196539"/>
      <w:bookmarkStart w:id="159" w:name="_Toc71196540"/>
      <w:bookmarkStart w:id="160" w:name="_Toc71196541"/>
      <w:bookmarkStart w:id="161" w:name="_Toc71196542"/>
      <w:bookmarkStart w:id="162" w:name="_Toc71196543"/>
      <w:bookmarkStart w:id="163" w:name="_Toc71196544"/>
      <w:bookmarkStart w:id="164" w:name="_Toc71196545"/>
      <w:bookmarkStart w:id="165" w:name="_Toc71196546"/>
      <w:bookmarkStart w:id="166" w:name="_Toc71196547"/>
      <w:bookmarkStart w:id="167" w:name="_Toc71196548"/>
      <w:bookmarkStart w:id="168" w:name="_Toc71196549"/>
      <w:bookmarkStart w:id="169" w:name="_Toc71196550"/>
      <w:bookmarkStart w:id="170" w:name="_Toc71196551"/>
      <w:bookmarkStart w:id="171" w:name="_Toc71196552"/>
      <w:bookmarkStart w:id="172" w:name="_Toc71196553"/>
      <w:bookmarkStart w:id="173" w:name="_Toc71196554"/>
      <w:bookmarkStart w:id="174" w:name="_Toc71196555"/>
      <w:bookmarkStart w:id="175" w:name="_Toc71196556"/>
      <w:bookmarkStart w:id="176" w:name="_Toc71196557"/>
      <w:bookmarkStart w:id="177" w:name="_Toc71196558"/>
      <w:bookmarkStart w:id="178" w:name="_Toc71196559"/>
      <w:bookmarkStart w:id="179" w:name="_Toc71196560"/>
      <w:bookmarkStart w:id="180" w:name="_Toc71196561"/>
      <w:bookmarkStart w:id="181" w:name="_Toc71196562"/>
      <w:bookmarkStart w:id="182" w:name="_Toc71196563"/>
      <w:bookmarkStart w:id="183" w:name="_Toc71196564"/>
      <w:bookmarkStart w:id="184" w:name="_Toc71196565"/>
      <w:bookmarkStart w:id="185" w:name="_Toc71196566"/>
      <w:bookmarkStart w:id="186" w:name="_Toc71196567"/>
      <w:bookmarkStart w:id="187" w:name="_Toc71196568"/>
      <w:bookmarkStart w:id="188" w:name="_Toc71196569"/>
      <w:bookmarkStart w:id="189" w:name="_Toc71196570"/>
      <w:bookmarkStart w:id="190" w:name="_Toc71196571"/>
      <w:bookmarkStart w:id="191" w:name="_Toc71196572"/>
      <w:bookmarkStart w:id="192" w:name="_Toc71196578"/>
      <w:bookmarkStart w:id="193" w:name="_Toc71196757"/>
      <w:bookmarkStart w:id="194" w:name="_Toc71196766"/>
      <w:bookmarkStart w:id="195" w:name="_Toc71196775"/>
      <w:bookmarkStart w:id="196" w:name="_Toc71196784"/>
      <w:bookmarkStart w:id="197" w:name="_Toc71196793"/>
      <w:bookmarkStart w:id="198" w:name="_Toc71196933"/>
      <w:bookmarkStart w:id="199" w:name="_Toc71196942"/>
      <w:bookmarkStart w:id="200" w:name="_Toc71196958"/>
      <w:bookmarkStart w:id="201" w:name="_Toc71196969"/>
      <w:bookmarkStart w:id="202" w:name="_Toc71196978"/>
      <w:bookmarkStart w:id="203" w:name="_Toc71196987"/>
      <w:bookmarkStart w:id="204" w:name="_Toc71196996"/>
      <w:bookmarkStart w:id="205" w:name="_Toc71197005"/>
      <w:bookmarkStart w:id="206" w:name="_Toc71197014"/>
      <w:bookmarkStart w:id="207" w:name="_Toc71197023"/>
      <w:bookmarkStart w:id="208" w:name="_Toc71197032"/>
      <w:bookmarkStart w:id="209" w:name="_Toc71197041"/>
      <w:bookmarkStart w:id="210" w:name="_Toc71197050"/>
      <w:bookmarkStart w:id="211" w:name="_Toc71197059"/>
      <w:bookmarkStart w:id="212" w:name="_Toc71197068"/>
      <w:bookmarkStart w:id="213" w:name="_Toc71197077"/>
      <w:bookmarkStart w:id="214" w:name="_Toc71197093"/>
      <w:bookmarkStart w:id="215" w:name="_Toc71197102"/>
      <w:bookmarkStart w:id="216" w:name="_Toc71197124"/>
      <w:bookmarkStart w:id="217" w:name="_Toc71197133"/>
      <w:bookmarkStart w:id="218" w:name="_Toc71197144"/>
      <w:bookmarkStart w:id="219" w:name="_Toc71197153"/>
      <w:bookmarkStart w:id="220" w:name="_Toc71197162"/>
      <w:bookmarkStart w:id="221" w:name="_Toc71197163"/>
      <w:bookmarkStart w:id="222" w:name="_Toc71197164"/>
      <w:bookmarkStart w:id="223" w:name="_Toc71197165"/>
      <w:bookmarkStart w:id="224" w:name="_Toc71197191"/>
      <w:bookmarkStart w:id="225" w:name="_Toc71197192"/>
      <w:bookmarkStart w:id="226" w:name="_Toc71197193"/>
      <w:bookmarkStart w:id="227" w:name="_Toc71197194"/>
      <w:bookmarkStart w:id="228" w:name="_Toc71197195"/>
      <w:bookmarkStart w:id="229" w:name="_Toc71197196"/>
      <w:bookmarkStart w:id="230" w:name="_Toc71197197"/>
      <w:bookmarkStart w:id="231" w:name="_Toc71197198"/>
      <w:bookmarkStart w:id="232" w:name="_Toc71197199"/>
      <w:bookmarkStart w:id="233" w:name="_Toc71197200"/>
      <w:bookmarkStart w:id="234" w:name="_Toc71197201"/>
      <w:bookmarkStart w:id="235" w:name="_Toc71197202"/>
      <w:bookmarkStart w:id="236" w:name="_Toc71197203"/>
      <w:bookmarkStart w:id="237" w:name="_Toc71197204"/>
      <w:bookmarkStart w:id="238" w:name="_Toc71197205"/>
      <w:bookmarkStart w:id="239" w:name="_Toc71197206"/>
      <w:bookmarkStart w:id="240" w:name="_Toc71197207"/>
      <w:bookmarkStart w:id="241" w:name="_Toc71197208"/>
      <w:bookmarkStart w:id="242" w:name="_Toc71197209"/>
      <w:bookmarkStart w:id="243" w:name="_Toc71197210"/>
      <w:bookmarkStart w:id="244" w:name="_Toc71197211"/>
      <w:bookmarkStart w:id="245" w:name="_Toc71197212"/>
      <w:bookmarkStart w:id="246" w:name="_Toc71197213"/>
      <w:bookmarkStart w:id="247" w:name="_Toc71197214"/>
      <w:bookmarkStart w:id="248" w:name="_Toc71197215"/>
      <w:bookmarkStart w:id="249" w:name="_Toc71197216"/>
      <w:bookmarkStart w:id="250" w:name="_Toc71197217"/>
      <w:bookmarkStart w:id="251" w:name="_Toc71197218"/>
      <w:bookmarkStart w:id="252" w:name="_Toc71197219"/>
      <w:bookmarkStart w:id="253" w:name="_Toc71197220"/>
      <w:bookmarkStart w:id="254" w:name="_Toc71197221"/>
      <w:bookmarkStart w:id="255" w:name="_Toc71197222"/>
      <w:bookmarkStart w:id="256" w:name="_Toc71197223"/>
      <w:bookmarkStart w:id="257" w:name="_Toc71197224"/>
      <w:bookmarkStart w:id="258" w:name="_Toc71197225"/>
      <w:bookmarkStart w:id="259" w:name="_Toc71197226"/>
      <w:bookmarkStart w:id="260" w:name="_Toc71197227"/>
      <w:bookmarkStart w:id="261" w:name="_Toc71197228"/>
      <w:bookmarkStart w:id="262" w:name="_Toc71197229"/>
      <w:bookmarkStart w:id="263" w:name="_Toc71197230"/>
      <w:bookmarkStart w:id="264" w:name="_Toc71197231"/>
      <w:bookmarkStart w:id="265" w:name="_Toc71197232"/>
      <w:bookmarkStart w:id="266" w:name="_Toc71197233"/>
      <w:bookmarkStart w:id="267" w:name="_Toc71197234"/>
      <w:bookmarkStart w:id="268" w:name="_Toc71197235"/>
      <w:bookmarkStart w:id="269" w:name="_Toc71197236"/>
      <w:bookmarkStart w:id="270" w:name="_Toc71197237"/>
      <w:bookmarkStart w:id="271" w:name="_Toc71197238"/>
      <w:bookmarkStart w:id="272" w:name="_Toc71197239"/>
      <w:bookmarkStart w:id="273" w:name="_Toc71197240"/>
      <w:bookmarkStart w:id="274" w:name="_Toc71197241"/>
      <w:bookmarkStart w:id="275" w:name="_Toc71197242"/>
      <w:bookmarkStart w:id="276" w:name="_Toc71197243"/>
      <w:bookmarkStart w:id="277" w:name="_Toc71197244"/>
      <w:bookmarkStart w:id="278" w:name="_Toc71197245"/>
      <w:bookmarkStart w:id="279" w:name="_Toc71197246"/>
      <w:bookmarkStart w:id="280" w:name="_Toc71197247"/>
      <w:bookmarkStart w:id="281" w:name="_Toc71197248"/>
      <w:bookmarkStart w:id="282" w:name="_Toc71197249"/>
      <w:bookmarkStart w:id="283" w:name="_Toc71197250"/>
      <w:bookmarkStart w:id="284" w:name="_Toc71197251"/>
      <w:bookmarkStart w:id="285" w:name="_Toc71197252"/>
      <w:bookmarkStart w:id="286" w:name="_Toc71197253"/>
      <w:bookmarkStart w:id="287" w:name="_Toc71197254"/>
      <w:bookmarkStart w:id="288" w:name="_Toc71197255"/>
      <w:bookmarkStart w:id="289" w:name="_Toc71197256"/>
      <w:bookmarkStart w:id="290" w:name="_Toc71197257"/>
      <w:bookmarkStart w:id="291" w:name="_Toc71197258"/>
      <w:bookmarkStart w:id="292" w:name="_Toc71197259"/>
      <w:bookmarkStart w:id="293" w:name="_Toc71197260"/>
      <w:bookmarkStart w:id="294" w:name="_Toc71197261"/>
      <w:bookmarkStart w:id="295" w:name="_Toc71197262"/>
      <w:bookmarkStart w:id="296" w:name="_Toc71197263"/>
      <w:bookmarkStart w:id="297" w:name="_Toc71197269"/>
      <w:bookmarkStart w:id="298" w:name="_Toc71197433"/>
      <w:bookmarkStart w:id="299" w:name="_Toc71197442"/>
      <w:bookmarkStart w:id="300" w:name="_Toc71197451"/>
      <w:bookmarkStart w:id="301" w:name="_Toc71197528"/>
      <w:bookmarkStart w:id="302" w:name="_Toc71197537"/>
      <w:bookmarkStart w:id="303" w:name="_Toc71197546"/>
      <w:bookmarkStart w:id="304" w:name="_Toc71197555"/>
      <w:bookmarkStart w:id="305" w:name="_Toc71197571"/>
      <w:bookmarkStart w:id="306" w:name="_Toc71197580"/>
      <w:bookmarkStart w:id="307" w:name="_Toc71197602"/>
      <w:bookmarkStart w:id="308" w:name="_Toc71197611"/>
      <w:bookmarkStart w:id="309" w:name="_Toc71197622"/>
      <w:bookmarkStart w:id="310" w:name="_Toc71197631"/>
      <w:bookmarkStart w:id="311" w:name="_Toc71197640"/>
      <w:bookmarkStart w:id="312" w:name="_Toc71197641"/>
      <w:bookmarkStart w:id="313" w:name="_Toc71197642"/>
      <w:bookmarkStart w:id="314" w:name="_Toc71197668"/>
      <w:bookmarkStart w:id="315" w:name="_Toc71197669"/>
      <w:bookmarkStart w:id="316" w:name="_Toc71197670"/>
      <w:bookmarkStart w:id="317" w:name="_Toc71197671"/>
      <w:bookmarkStart w:id="318" w:name="_Toc71197672"/>
      <w:bookmarkStart w:id="319" w:name="_Toc71197673"/>
      <w:bookmarkStart w:id="320" w:name="_Toc71197674"/>
      <w:bookmarkStart w:id="321" w:name="_Toc71197675"/>
      <w:bookmarkStart w:id="322" w:name="_Toc71197676"/>
      <w:bookmarkStart w:id="323" w:name="_Toc71197677"/>
      <w:bookmarkStart w:id="324" w:name="_Toc71197678"/>
      <w:bookmarkStart w:id="325" w:name="_Toc71197679"/>
      <w:bookmarkStart w:id="326" w:name="_Toc71197680"/>
      <w:bookmarkStart w:id="327" w:name="_Toc71197681"/>
      <w:bookmarkStart w:id="328" w:name="_Toc71197682"/>
      <w:bookmarkStart w:id="329" w:name="_Toc71197688"/>
      <w:bookmarkStart w:id="330" w:name="_Toc71197736"/>
      <w:bookmarkStart w:id="331" w:name="_Toc71197737"/>
      <w:bookmarkStart w:id="332" w:name="_Toc71197738"/>
      <w:bookmarkStart w:id="333" w:name="_Toc71197744"/>
      <w:bookmarkStart w:id="334" w:name="_Toc71197769"/>
      <w:bookmarkStart w:id="335" w:name="_Toc71197843"/>
      <w:bookmarkStart w:id="336" w:name="_Toc71197847"/>
      <w:bookmarkStart w:id="337" w:name="_Toc71197848"/>
      <w:bookmarkStart w:id="338" w:name="_Toc71197849"/>
      <w:bookmarkStart w:id="339" w:name="_Toc71197850"/>
      <w:bookmarkStart w:id="340" w:name="_Toc71197851"/>
      <w:bookmarkStart w:id="341" w:name="_Toc71197878"/>
      <w:bookmarkStart w:id="342" w:name="_Toc71197879"/>
      <w:bookmarkStart w:id="343" w:name="_Toc71197880"/>
      <w:bookmarkStart w:id="344" w:name="_Toc71197881"/>
      <w:bookmarkStart w:id="345" w:name="_Toc71197882"/>
      <w:bookmarkStart w:id="346" w:name="_Toc71197883"/>
      <w:bookmarkStart w:id="347" w:name="_Toc71197884"/>
      <w:bookmarkStart w:id="348" w:name="_Toc71197885"/>
      <w:bookmarkStart w:id="349" w:name="_Toc71197886"/>
      <w:bookmarkStart w:id="350" w:name="_Toc71197887"/>
      <w:bookmarkStart w:id="351" w:name="_Toc71197888"/>
      <w:bookmarkStart w:id="352" w:name="_Toc71197889"/>
      <w:bookmarkStart w:id="353" w:name="_Toc71197890"/>
      <w:bookmarkStart w:id="354" w:name="_Toc71197896"/>
      <w:bookmarkStart w:id="355" w:name="_Toc71198066"/>
      <w:bookmarkStart w:id="356" w:name="_Toc71198075"/>
      <w:bookmarkStart w:id="357" w:name="_Toc71198084"/>
      <w:bookmarkStart w:id="358" w:name="_Toc71198093"/>
      <w:bookmarkStart w:id="359" w:name="_Toc71198102"/>
      <w:bookmarkStart w:id="360" w:name="_Toc71198237"/>
      <w:bookmarkStart w:id="361" w:name="_Toc71198246"/>
      <w:bookmarkStart w:id="362" w:name="_Toc71198255"/>
      <w:bookmarkStart w:id="363" w:name="_Toc71198271"/>
      <w:bookmarkStart w:id="364" w:name="_Toc71198282"/>
      <w:bookmarkStart w:id="365" w:name="_Toc71198291"/>
      <w:bookmarkStart w:id="366" w:name="_Toc71198300"/>
      <w:bookmarkStart w:id="367" w:name="_Toc71198309"/>
      <w:bookmarkStart w:id="368" w:name="_Toc71198318"/>
      <w:bookmarkStart w:id="369" w:name="_Toc71198327"/>
      <w:bookmarkStart w:id="370" w:name="_Toc71198336"/>
      <w:bookmarkStart w:id="371" w:name="_Toc71198345"/>
      <w:bookmarkStart w:id="372" w:name="_Toc71198354"/>
      <w:bookmarkStart w:id="373" w:name="_Toc71198363"/>
      <w:bookmarkStart w:id="374" w:name="_Toc71198372"/>
      <w:bookmarkStart w:id="375" w:name="_Toc71198381"/>
      <w:bookmarkStart w:id="376" w:name="_Toc71198382"/>
      <w:bookmarkStart w:id="377" w:name="_Toc71198409"/>
      <w:bookmarkStart w:id="378" w:name="_Toc71198410"/>
      <w:bookmarkStart w:id="379" w:name="_Toc71198411"/>
      <w:bookmarkStart w:id="380" w:name="_Toc71198412"/>
      <w:bookmarkStart w:id="381" w:name="_Toc71198413"/>
      <w:bookmarkStart w:id="382" w:name="_Toc71198414"/>
      <w:bookmarkStart w:id="383" w:name="_Toc71198415"/>
      <w:bookmarkStart w:id="384" w:name="_Toc71198416"/>
      <w:bookmarkStart w:id="385" w:name="_Toc71198417"/>
      <w:bookmarkStart w:id="386" w:name="_Toc71198418"/>
      <w:bookmarkStart w:id="387" w:name="_Toc71198419"/>
      <w:bookmarkStart w:id="388" w:name="_Toc71198420"/>
      <w:bookmarkStart w:id="389" w:name="_Toc71198426"/>
      <w:bookmarkStart w:id="390" w:name="_Toc71198587"/>
      <w:bookmarkStart w:id="391" w:name="_Toc71198596"/>
      <w:bookmarkStart w:id="392" w:name="_Toc71198605"/>
      <w:bookmarkStart w:id="393" w:name="_Toc71198682"/>
      <w:bookmarkStart w:id="394" w:name="_Toc71198691"/>
      <w:bookmarkStart w:id="395" w:name="_Toc71198700"/>
      <w:bookmarkStart w:id="396" w:name="_Toc71198709"/>
      <w:bookmarkStart w:id="397" w:name="_Toc71198710"/>
      <w:bookmarkStart w:id="398" w:name="_Toc71198711"/>
      <w:bookmarkStart w:id="399" w:name="_Toc71198737"/>
      <w:bookmarkStart w:id="400" w:name="_Toc71198738"/>
      <w:bookmarkStart w:id="401" w:name="_Toc71198739"/>
      <w:bookmarkStart w:id="402" w:name="_Toc71198740"/>
      <w:bookmarkStart w:id="403" w:name="_Toc71198741"/>
      <w:bookmarkStart w:id="404" w:name="_Toc71198742"/>
      <w:bookmarkStart w:id="405" w:name="_Toc71198743"/>
      <w:bookmarkStart w:id="406" w:name="_Toc71198744"/>
      <w:bookmarkStart w:id="407" w:name="_Toc71198745"/>
      <w:bookmarkStart w:id="408" w:name="_Toc71198746"/>
      <w:bookmarkStart w:id="409" w:name="_Toc71198747"/>
      <w:bookmarkStart w:id="410" w:name="_Toc71198748"/>
      <w:bookmarkStart w:id="411" w:name="_Toc71198754"/>
      <w:bookmarkStart w:id="412" w:name="_Toc71198893"/>
      <w:bookmarkStart w:id="413" w:name="_Toc71198902"/>
      <w:bookmarkStart w:id="414" w:name="_Toc71198903"/>
      <w:bookmarkStart w:id="415" w:name="_Toc71198929"/>
      <w:bookmarkStart w:id="416" w:name="_Toc71198930"/>
      <w:bookmarkStart w:id="417" w:name="_Toc71198931"/>
      <w:bookmarkStart w:id="418" w:name="_Toc71198932"/>
      <w:bookmarkStart w:id="419" w:name="_Toc71198933"/>
      <w:bookmarkStart w:id="420" w:name="_Toc71198934"/>
      <w:bookmarkStart w:id="421" w:name="_Toc71198935"/>
      <w:bookmarkStart w:id="422" w:name="_Toc71198936"/>
      <w:bookmarkStart w:id="423" w:name="_Toc71198937"/>
      <w:bookmarkStart w:id="424" w:name="_Toc71198938"/>
      <w:bookmarkStart w:id="425" w:name="_Toc71198939"/>
      <w:bookmarkStart w:id="426" w:name="_Toc71198940"/>
      <w:bookmarkStart w:id="427" w:name="_Toc71198941"/>
      <w:bookmarkStart w:id="428" w:name="_Toc71198942"/>
      <w:bookmarkStart w:id="429" w:name="_Toc71198948"/>
      <w:bookmarkStart w:id="430" w:name="_Toc71198966"/>
      <w:bookmarkStart w:id="431" w:name="_Toc71198975"/>
      <w:bookmarkStart w:id="432" w:name="_Toc71198981"/>
      <w:bookmarkStart w:id="433" w:name="_Toc71198996"/>
      <w:bookmarkStart w:id="434" w:name="_Toc71199046"/>
      <w:bookmarkStart w:id="435" w:name="_Toc71199047"/>
      <w:bookmarkStart w:id="436" w:name="_Toc71199048"/>
      <w:bookmarkStart w:id="437" w:name="_Toc71199074"/>
      <w:bookmarkStart w:id="438" w:name="_Toc71199075"/>
      <w:bookmarkStart w:id="439" w:name="_Toc71199076"/>
      <w:bookmarkStart w:id="440" w:name="_Toc71199077"/>
      <w:bookmarkStart w:id="441" w:name="_Toc71199078"/>
      <w:bookmarkStart w:id="442" w:name="_Toc71199079"/>
      <w:bookmarkStart w:id="443" w:name="_Toc71199080"/>
      <w:bookmarkStart w:id="444" w:name="_Toc71199081"/>
      <w:bookmarkStart w:id="445" w:name="_Toc71199082"/>
      <w:bookmarkStart w:id="446" w:name="_Toc71199083"/>
      <w:bookmarkStart w:id="447" w:name="_Toc71199089"/>
      <w:bookmarkStart w:id="448" w:name="_Toc71199157"/>
      <w:bookmarkStart w:id="449" w:name="_Toc71199158"/>
      <w:bookmarkStart w:id="450" w:name="_Toc71199184"/>
      <w:bookmarkStart w:id="451" w:name="_Toc71199185"/>
      <w:bookmarkStart w:id="452" w:name="_Toc71199186"/>
      <w:bookmarkStart w:id="453" w:name="_Toc71199187"/>
      <w:bookmarkStart w:id="454" w:name="_Toc71199188"/>
      <w:bookmarkStart w:id="455" w:name="_Toc71199189"/>
      <w:bookmarkStart w:id="456" w:name="_Toc71199190"/>
      <w:bookmarkStart w:id="457" w:name="_Toc71199191"/>
      <w:bookmarkStart w:id="458" w:name="_Toc71199192"/>
      <w:bookmarkStart w:id="459" w:name="_Toc71199193"/>
      <w:bookmarkStart w:id="460" w:name="_Toc71199194"/>
      <w:bookmarkStart w:id="461" w:name="_Toc71199195"/>
      <w:bookmarkStart w:id="462" w:name="_Toc71199196"/>
      <w:bookmarkStart w:id="463" w:name="_Toc71199202"/>
      <w:bookmarkStart w:id="464" w:name="_Toc71199220"/>
      <w:bookmarkStart w:id="465" w:name="_Toc71199221"/>
      <w:bookmarkStart w:id="466" w:name="_Toc71199227"/>
      <w:bookmarkStart w:id="467" w:name="_Toc71199237"/>
      <w:bookmarkStart w:id="468" w:name="_Toc71199271"/>
      <w:bookmarkStart w:id="469" w:name="_Toc71199272"/>
      <w:bookmarkStart w:id="470" w:name="_Toc71199273"/>
      <w:bookmarkStart w:id="471" w:name="_Toc71199303"/>
      <w:bookmarkStart w:id="472" w:name="_Toc71199304"/>
      <w:bookmarkStart w:id="473" w:name="_Toc71199305"/>
      <w:bookmarkStart w:id="474" w:name="_Toc71199306"/>
      <w:bookmarkStart w:id="475" w:name="_Toc71199307"/>
      <w:bookmarkStart w:id="476" w:name="_Toc71199308"/>
      <w:bookmarkStart w:id="477" w:name="_Toc71199309"/>
      <w:bookmarkStart w:id="478" w:name="_Toc71199310"/>
      <w:bookmarkStart w:id="479" w:name="_Toc71199311"/>
      <w:bookmarkStart w:id="480" w:name="_Toc71199312"/>
      <w:bookmarkStart w:id="481" w:name="_Toc71199313"/>
      <w:bookmarkStart w:id="482" w:name="_Toc71199319"/>
      <w:bookmarkStart w:id="483" w:name="_Toc71199606"/>
      <w:bookmarkStart w:id="484" w:name="_Toc71199615"/>
      <w:bookmarkStart w:id="485" w:name="_Toc71199616"/>
      <w:bookmarkStart w:id="486" w:name="_Toc71199617"/>
      <w:bookmarkStart w:id="487" w:name="_Toc71199618"/>
      <w:bookmarkStart w:id="488" w:name="_Toc71199619"/>
      <w:bookmarkStart w:id="489" w:name="_Toc71199620"/>
      <w:bookmarkStart w:id="490" w:name="_Toc71199647"/>
      <w:bookmarkStart w:id="491" w:name="_Toc71199648"/>
      <w:bookmarkStart w:id="492" w:name="_Toc71199649"/>
      <w:bookmarkStart w:id="493" w:name="_Toc71199650"/>
      <w:bookmarkStart w:id="494" w:name="_Toc71199651"/>
      <w:bookmarkStart w:id="495" w:name="_Toc71199652"/>
      <w:bookmarkStart w:id="496" w:name="_Toc71199653"/>
      <w:bookmarkStart w:id="497" w:name="_Toc71199654"/>
      <w:bookmarkStart w:id="498" w:name="_Toc71199655"/>
      <w:bookmarkStart w:id="499" w:name="_Toc71199656"/>
      <w:bookmarkStart w:id="500" w:name="_Toc71199662"/>
      <w:bookmarkStart w:id="501" w:name="_Toc71199681"/>
      <w:bookmarkStart w:id="502" w:name="_Toc71199682"/>
      <w:bookmarkStart w:id="503" w:name="_Toc71199688"/>
      <w:bookmarkStart w:id="504" w:name="_Toc71199698"/>
      <w:bookmarkStart w:id="505" w:name="_Toc71199740"/>
      <w:bookmarkStart w:id="506" w:name="_Toc71199766"/>
      <w:bookmarkStart w:id="507" w:name="_Toc71199767"/>
      <w:bookmarkStart w:id="508" w:name="_Toc71199768"/>
      <w:bookmarkStart w:id="509" w:name="_Toc71199769"/>
      <w:bookmarkStart w:id="510" w:name="_Toc71199770"/>
      <w:bookmarkStart w:id="511" w:name="_Toc71199771"/>
      <w:bookmarkStart w:id="512" w:name="_Toc71199772"/>
      <w:bookmarkStart w:id="513" w:name="_Toc71199773"/>
      <w:bookmarkStart w:id="514" w:name="_Toc71199774"/>
      <w:bookmarkStart w:id="515" w:name="_Toc71199775"/>
      <w:bookmarkStart w:id="516" w:name="_Toc71199776"/>
      <w:bookmarkStart w:id="517" w:name="_Toc71199777"/>
      <w:bookmarkStart w:id="518" w:name="_Toc71199778"/>
      <w:bookmarkStart w:id="519" w:name="_Toc71199784"/>
      <w:bookmarkStart w:id="520" w:name="_Toc71199813"/>
      <w:bookmarkStart w:id="521" w:name="_Toc71199822"/>
      <w:bookmarkStart w:id="522" w:name="_Toc71199841"/>
      <w:bookmarkStart w:id="523" w:name="_Toc71199851"/>
      <w:bookmarkStart w:id="524" w:name="_Toc71199861"/>
      <w:bookmarkStart w:id="525" w:name="_Toc71199870"/>
      <w:bookmarkStart w:id="526" w:name="_Toc71199871"/>
      <w:bookmarkStart w:id="527" w:name="_Toc71199897"/>
      <w:bookmarkStart w:id="528" w:name="_Toc71199898"/>
      <w:bookmarkStart w:id="529" w:name="_Toc71199899"/>
      <w:bookmarkStart w:id="530" w:name="_Toc71199900"/>
      <w:bookmarkStart w:id="531" w:name="_Toc71199901"/>
      <w:bookmarkStart w:id="532" w:name="_Toc71199902"/>
      <w:bookmarkStart w:id="533" w:name="_Toc71199903"/>
      <w:bookmarkStart w:id="534" w:name="_Toc71199904"/>
      <w:bookmarkStart w:id="535" w:name="_Toc71199905"/>
      <w:bookmarkStart w:id="536" w:name="_Toc71199906"/>
      <w:bookmarkStart w:id="537" w:name="_Toc71199907"/>
      <w:bookmarkStart w:id="538" w:name="_Toc71199908"/>
      <w:bookmarkStart w:id="539" w:name="_Toc71199909"/>
      <w:bookmarkStart w:id="540" w:name="_Toc71199910"/>
      <w:bookmarkStart w:id="541" w:name="_Toc71199911"/>
      <w:bookmarkStart w:id="542" w:name="_Toc71199917"/>
      <w:bookmarkStart w:id="543" w:name="_Toc71199935"/>
      <w:bookmarkStart w:id="544" w:name="_Toc71199944"/>
      <w:bookmarkStart w:id="545" w:name="_Toc71199953"/>
      <w:bookmarkStart w:id="546" w:name="_Toc71199954"/>
      <w:bookmarkStart w:id="547" w:name="_Toc71199955"/>
      <w:bookmarkStart w:id="548" w:name="_Toc71199961"/>
      <w:bookmarkStart w:id="549" w:name="_Toc71199971"/>
      <w:bookmarkStart w:id="550" w:name="_Toc71199976"/>
      <w:bookmarkStart w:id="551" w:name="_Toc71200010"/>
      <w:bookmarkStart w:id="552" w:name="_Toc71200014"/>
      <w:bookmarkStart w:id="553" w:name="_Toc93580723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5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利害關係人檔</w:t>
            </w:r>
            <w:proofErr w:type="gramEnd"/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lastRenderedPageBreak/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19B3153" w14:textId="5DB35422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5C3A76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BE6C0EA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5C3A76">
              <w:rPr>
                <w:rFonts w:ascii="標楷體" w:eastAsia="標楷體" w:hAnsi="標楷體" w:hint="eastAsia"/>
              </w:rPr>
              <w:t>"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54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55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 w:rsidRPr="00427649">
              <w:rPr>
                <w:rFonts w:ascii="標楷體" w:eastAsia="標楷體" w:hAnsi="標楷體" w:hint="eastAsia"/>
              </w:rPr>
              <w:t>"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已存在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Pr="00427649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D7D82" w:rsidRPr="00427649">
              <w:rPr>
                <w:rFonts w:ascii="標楷體" w:eastAsia="標楷體" w:hAnsi="標楷體" w:hint="eastAsia"/>
              </w:rPr>
              <w:t>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5D7D82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62D4" w:rsidRPr="00427649">
              <w:rPr>
                <w:rFonts w:ascii="標楷體" w:eastAsia="標楷體" w:hAnsi="標楷體" w:hint="eastAsia"/>
              </w:rPr>
              <w:t>限輸入代碼</w:t>
            </w:r>
            <w:r w:rsidR="003360AF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44A86305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1",</w:t>
            </w:r>
            <w:r w:rsidRPr="00427649">
              <w:rPr>
                <w:rFonts w:ascii="標楷體" w:eastAsia="標楷體" w:hAnsi="標楷體"/>
              </w:rPr>
              <w:t>"8","A","C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7F990C68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/>
              </w:rPr>
              <w:t>"9","B","D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"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不存在"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Pr="00427649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"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</w:t>
            </w:r>
            <w:r w:rsidR="00295E23" w:rsidRPr="00427649">
              <w:rPr>
                <w:rFonts w:ascii="標楷體" w:eastAsia="標楷體" w:hAnsi="標楷體" w:hint="eastAsia"/>
              </w:rPr>
              <w:lastRenderedPageBreak/>
              <w:t>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"Y"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 w:rsidRPr="00427649">
              <w:rPr>
                <w:rFonts w:ascii="標楷體" w:eastAsia="標楷體" w:hAnsi="標楷體" w:hint="eastAsia"/>
              </w:rPr>
              <w:t>"戶籍地址-縣市代碼"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"Y"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F34EA" w:rsidRPr="00427649">
              <w:rPr>
                <w:rFonts w:ascii="標楷體" w:eastAsia="標楷體" w:hAnsi="標楷體" w:hint="eastAsia"/>
              </w:rPr>
              <w:t>"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F34EA" w:rsidRPr="00427649">
              <w:rPr>
                <w:rFonts w:ascii="標楷體" w:eastAsia="標楷體" w:hAnsi="標楷體" w:hint="eastAsia"/>
              </w:rPr>
              <w:t>"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為金控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「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</w:t>
            </w:r>
            <w:r w:rsidR="003D548D" w:rsidRPr="00427649">
              <w:rPr>
                <w:rFonts w:ascii="標楷體" w:eastAsia="標楷體" w:hAnsi="標楷體"/>
              </w:rPr>
              <w:lastRenderedPageBreak/>
              <w:t>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427649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"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145CCA" w:rsidRPr="00427649">
              <w:rPr>
                <w:rFonts w:ascii="標楷體" w:eastAsia="標楷體" w:hAnsi="標楷體" w:hint="eastAsia"/>
              </w:rPr>
              <w:t>"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65D999E5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54"/>
      <w:bookmarkEnd w:id="555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D6BC7CA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3B1A67FA" w14:textId="2712AAD6" w:rsidR="00E22ED0" w:rsidRPr="00427649" w:rsidRDefault="005C3A76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943B42" w:rsidRPr="00080B4F">
              <w:rPr>
                <w:rFonts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lastRenderedPageBreak/>
              <w:t>結清"滿5年</w:t>
            </w:r>
            <w:r w:rsidR="00943B42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427649" w:rsidRDefault="00E22ED0" w:rsidP="00E22ED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'Sex'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56" w:name="_Toc93580724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56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</w:t>
            </w:r>
            <w:proofErr w:type="gramStart"/>
            <w:r w:rsidR="00ED4D56" w:rsidRPr="00427649">
              <w:rPr>
                <w:rFonts w:ascii="標楷體" w:eastAsia="標楷體" w:hAnsi="標楷體"/>
              </w:rPr>
              <w:t>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ED4D56"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Pr="007E5397" w:rsidRDefault="00704D25" w:rsidP="00704D2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7E539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52EA245C" w:rsidR="00704D25" w:rsidRPr="00427649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Pr="00427649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lastRenderedPageBreak/>
              <w:t>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427649">
              <w:rPr>
                <w:rFonts w:ascii="標楷體" w:eastAsia="標楷體" w:hAnsi="標楷體"/>
                <w:lang w:eastAsia="zh-HK"/>
              </w:rPr>
              <w:t>"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Pr="00427649" w:rsidRDefault="003E4246" w:rsidP="003E424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"在台無戶籍人士稅籍編號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57" w:name="_Toc93580725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57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58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</w:t>
            </w:r>
            <w:proofErr w:type="gramStart"/>
            <w:r w:rsidRPr="00427649"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 w:rsidRPr="00427649">
              <w:rPr>
                <w:rFonts w:ascii="標楷體" w:eastAsia="標楷體" w:hAnsi="標楷體" w:hint="eastAsia"/>
              </w:rPr>
              <w:t>"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3429A3" w:rsidRPr="00427649">
              <w:rPr>
                <w:rFonts w:ascii="標楷體" w:eastAsia="標楷體" w:hAnsi="標楷體"/>
              </w:rPr>
              <w:t>"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427649">
              <w:rPr>
                <w:rFonts w:ascii="標楷體" w:eastAsia="標楷體" w:hAnsi="標楷體"/>
                <w:lang w:eastAsia="zh-HK"/>
              </w:rPr>
              <w:t>"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427649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427649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0369EC93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58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49A72E6F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2071071A" w14:textId="4C632392" w:rsidR="00C931C6" w:rsidRPr="00427649" w:rsidRDefault="00523A2E" w:rsidP="00C931C6">
            <w:pPr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080B4F" w:rsidRPr="00080B4F">
              <w:rPr>
                <w:rFonts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080B4F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lastRenderedPageBreak/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59" w:name="_Toc93580726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59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lastRenderedPageBreak/>
              <w:t>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60" w:name="_Toc93580727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0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58FA4012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48A78D2F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3700D8BE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61" w:name="_Toc93580728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61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62" w:name="_Toc93580729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62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31FE37D1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依[建檔日期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reateDate</w:t>
            </w:r>
            <w:proofErr w:type="spellEnd"/>
            <w:r w:rsidR="00510C52" w:rsidRPr="00427649">
              <w:rPr>
                <w:rFonts w:ascii="標楷體" w:eastAsia="標楷體" w:hAnsi="標楷體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FC31A9" w:rsidRPr="00427649">
              <w:rPr>
                <w:rFonts w:ascii="標楷體" w:eastAsia="標楷體" w:hAnsi="標楷體" w:hint="eastAsia"/>
              </w:rPr>
              <w:t>由</w:t>
            </w:r>
            <w:r w:rsidR="00D36B9A" w:rsidRPr="00D36B9A">
              <w:rPr>
                <w:rFonts w:ascii="標楷體" w:eastAsia="標楷體" w:hAnsi="標楷體" w:hint="eastAsia"/>
                <w:highlight w:val="red"/>
              </w:rPr>
              <w:t>大</w:t>
            </w:r>
            <w:r w:rsidR="00FC31A9" w:rsidRPr="00D36B9A">
              <w:rPr>
                <w:rFonts w:ascii="標楷體" w:eastAsia="標楷體" w:hAnsi="標楷體" w:hint="eastAsia"/>
                <w:highlight w:val="red"/>
              </w:rPr>
              <w:t>到</w:t>
            </w:r>
            <w:r w:rsidR="00D36B9A" w:rsidRPr="00D36B9A">
              <w:rPr>
                <w:rFonts w:ascii="標楷體" w:eastAsia="標楷體" w:hAnsi="標楷體" w:hint="eastAsia"/>
                <w:highlight w:val="red"/>
              </w:rPr>
              <w:t>小</w:t>
            </w:r>
            <w:r w:rsidR="00FC31A9"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7777777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3E58E07F" w:rsidR="004E3B86" w:rsidRPr="00427649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1721F07A" w14:textId="73F99723" w:rsidR="00510C52" w:rsidRPr="00427649" w:rsidRDefault="003726BD" w:rsidP="00510C52">
      <w:r w:rsidRPr="00427649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</w:t>
            </w:r>
            <w:proofErr w:type="gramStart"/>
            <w:r w:rsidRPr="00427649"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lastRenderedPageBreak/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63" w:name="_Toc93580730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63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2F879AFC" w14:textId="1699A2D2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請先指定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主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  <w:proofErr w:type="gramStart"/>
            <w:r w:rsidR="0057274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/>
              </w:rPr>
              <w:t>V(</w:t>
            </w:r>
            <w:proofErr w:type="gramEnd"/>
            <w:r w:rsidRPr="00427649">
              <w:rPr>
                <w:rFonts w:ascii="標楷體" w:eastAsia="標楷體" w:hAnsi="標楷體"/>
              </w:rPr>
              <w:t>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4C0DCDC1" w14:textId="19CD3096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64" w:name="_Toc93580731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64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65" w:name="_Toc93580732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65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lastRenderedPageBreak/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66" w:name="_Toc93580733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66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</w:t>
            </w:r>
            <w:proofErr w:type="gramStart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檔查無此戶</w:t>
            </w:r>
            <w:proofErr w:type="gramEnd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若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67" w:name="_Toc9358073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67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E54C8" w:rsidRPr="00427649">
              <w:rPr>
                <w:rFonts w:ascii="標楷體" w:eastAsia="標楷體" w:hAnsi="標楷體" w:hint="eastAsia"/>
              </w:rPr>
              <w:t>度主檔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</w:t>
            </w:r>
            <w:proofErr w:type="gramStart"/>
            <w:r w:rsidR="00121CAB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121CAB" w:rsidRPr="00427649">
              <w:rPr>
                <w:rFonts w:ascii="標楷體" w:eastAsia="標楷體" w:hAnsi="標楷體" w:hint="eastAsia"/>
              </w:rPr>
              <w:t>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 xml:space="preserve">報表代號對照檔查詢】 (圖I、圖II)，若該報表「寄送記號」被設定為「不送」(圖III黃底處)則【L1108 申請不列印書面通知書維護】與【L1908 </w:t>
      </w:r>
      <w:r w:rsidRPr="00427649">
        <w:rPr>
          <w:rFonts w:ascii="標楷體" w:eastAsia="標楷體" w:hAnsi="標楷體" w:hint="eastAsia"/>
        </w:rPr>
        <w:lastRenderedPageBreak/>
        <w:t>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lastRenderedPageBreak/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68" w:name="_Toc93580735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68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N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號須擇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69" w:name="_Toc93580736"/>
      <w:r w:rsidRPr="00A40BA0">
        <w:rPr>
          <w:rFonts w:hint="eastAsia"/>
          <w:highlight w:val="yellow"/>
        </w:rPr>
        <w:lastRenderedPageBreak/>
        <w:t>L1909  疑似</w:t>
      </w:r>
      <w:proofErr w:type="gramStart"/>
      <w:r w:rsidRPr="00A40BA0">
        <w:rPr>
          <w:rFonts w:hint="eastAsia"/>
          <w:highlight w:val="yellow"/>
        </w:rPr>
        <w:t>準</w:t>
      </w:r>
      <w:proofErr w:type="gramEnd"/>
      <w:r w:rsidRPr="00A40BA0">
        <w:rPr>
          <w:rFonts w:hint="eastAsia"/>
          <w:highlight w:val="yellow"/>
        </w:rPr>
        <w:t xml:space="preserve">利害關係人明細查詢 </w:t>
      </w:r>
      <w:r w:rsidRPr="00A40BA0">
        <w:rPr>
          <w:rFonts w:hAnsi="標楷體" w:hint="eastAsia"/>
          <w:highlight w:val="yellow"/>
        </w:rPr>
        <w:t>***</w:t>
      </w:r>
      <w:bookmarkEnd w:id="569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</w:t>
            </w:r>
            <w:proofErr w:type="gramStart"/>
            <w:r w:rsidRPr="00A40BA0">
              <w:rPr>
                <w:rFonts w:ascii="標楷體" w:eastAsia="標楷體" w:hAnsi="標楷體" w:hint="eastAsia"/>
                <w:lang w:val="x-none"/>
              </w:rPr>
              <w:t>準</w:t>
            </w:r>
            <w:proofErr w:type="gramEnd"/>
            <w:r w:rsidRPr="00A40BA0">
              <w:rPr>
                <w:rFonts w:ascii="標楷體" w:eastAsia="標楷體" w:hAnsi="標楷體" w:hint="eastAsia"/>
                <w:lang w:val="x-none"/>
              </w:rPr>
              <w:t>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  <w:lang w:eastAsia="zh-HK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</w:rPr>
              <w:lastRenderedPageBreak/>
              <w:t xml:space="preserve">結果無資料時,顯示錯誤訊息:  </w:t>
            </w:r>
          </w:p>
          <w:p w14:paraId="5A50F7D4" w14:textId="3F205F52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70" w:name="_Toc93580737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70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1" w:name="_Toc93580738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71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2" w:name="_Toc93580739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72"/>
    </w:p>
    <w:p w14:paraId="4348C675" w14:textId="7DE2EA21" w:rsidR="00B44F9D" w:rsidRDefault="00B44F9D" w:rsidP="00E04A58">
      <w:pPr>
        <w:tabs>
          <w:tab w:val="left" w:pos="788"/>
        </w:tabs>
      </w:pPr>
      <w:bookmarkStart w:id="573" w:name="_(1).附件1"/>
      <w:bookmarkStart w:id="574" w:name="_(2).附件2"/>
      <w:bookmarkStart w:id="575" w:name="_(3).附件3"/>
      <w:bookmarkStart w:id="576" w:name="_(4).附件4"/>
      <w:bookmarkStart w:id="577" w:name="_(5).附件5"/>
      <w:bookmarkStart w:id="578" w:name="_(6).附件6"/>
      <w:bookmarkStart w:id="579" w:name="_(7).附件7"/>
      <w:bookmarkStart w:id="580" w:name="_(8).附件8"/>
      <w:bookmarkStart w:id="581" w:name="_(9).附件9"/>
      <w:bookmarkStart w:id="582" w:name="_(10).附件10"/>
      <w:bookmarkStart w:id="583" w:name="_(11).附件11"/>
      <w:bookmarkStart w:id="584" w:name="_(12).附件12"/>
      <w:bookmarkStart w:id="585" w:name="_(13).附件13"/>
      <w:bookmarkStart w:id="586" w:name="_(14).附件14"/>
      <w:bookmarkStart w:id="587" w:name="_(15).附件15"/>
      <w:bookmarkStart w:id="588" w:name="_(16).附件16"/>
      <w:bookmarkStart w:id="589" w:name="_(17).附件17"/>
      <w:bookmarkStart w:id="590" w:name="_(18).選單18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</w:p>
    <w:p w14:paraId="347BE8D3" w14:textId="535200CB" w:rsidR="00713FA0" w:rsidRPr="001922D3" w:rsidRDefault="00713FA0" w:rsidP="00713FA0">
      <w:pPr>
        <w:pStyle w:val="3"/>
        <w:numPr>
          <w:ilvl w:val="2"/>
          <w:numId w:val="58"/>
        </w:numPr>
        <w:rPr>
          <w:rFonts w:hAnsi="標楷體"/>
          <w:highlight w:val="red"/>
        </w:rPr>
      </w:pPr>
      <w:bookmarkStart w:id="591" w:name="_Toc93580740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91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4"/>
        <w:gridCol w:w="5244"/>
        <w:gridCol w:w="4482"/>
      </w:tblGrid>
      <w:tr w:rsidR="00DC3C66" w:rsidRPr="00713FA0" w14:paraId="47DAACFA" w14:textId="77777777" w:rsidTr="000D38DE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0D38DE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0D38DE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0D38DE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0D38DE">
        <w:tc>
          <w:tcPr>
            <w:tcW w:w="534" w:type="dxa"/>
          </w:tcPr>
          <w:p w14:paraId="2B2ACE76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0899142B" w14:textId="77777777" w:rsidTr="000D38DE">
        <w:tc>
          <w:tcPr>
            <w:tcW w:w="534" w:type="dxa"/>
          </w:tcPr>
          <w:p w14:paraId="77519486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帳單</w:t>
            </w:r>
            <w:proofErr w:type="gramEnd"/>
          </w:p>
        </w:tc>
      </w:tr>
      <w:tr w:rsidR="00DC3C66" w:rsidRPr="00713FA0" w14:paraId="26248848" w14:textId="77777777" w:rsidTr="000D38DE">
        <w:tc>
          <w:tcPr>
            <w:tcW w:w="534" w:type="dxa"/>
          </w:tcPr>
          <w:p w14:paraId="73A771A3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銀行存款不足明信片)</w:t>
            </w:r>
          </w:p>
        </w:tc>
      </w:tr>
      <w:tr w:rsidR="00DC3C66" w:rsidRPr="00713FA0" w14:paraId="01365C10" w14:textId="77777777" w:rsidTr="000D38DE">
        <w:tc>
          <w:tcPr>
            <w:tcW w:w="534" w:type="dxa"/>
          </w:tcPr>
          <w:p w14:paraId="628CF30B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4-08-75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銀扣火險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火險成功期款失敗)</w:t>
            </w:r>
          </w:p>
        </w:tc>
      </w:tr>
      <w:tr w:rsidR="00DC3C66" w:rsidRPr="00713FA0" w14:paraId="2B0B270B" w14:textId="77777777" w:rsidTr="000D38DE">
        <w:tc>
          <w:tcPr>
            <w:tcW w:w="534" w:type="dxa"/>
          </w:tcPr>
          <w:p w14:paraId="1D768D02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0D38DE">
        <w:tc>
          <w:tcPr>
            <w:tcW w:w="534" w:type="dxa"/>
          </w:tcPr>
          <w:p w14:paraId="65E59B66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0D38DE">
        <w:tc>
          <w:tcPr>
            <w:tcW w:w="534" w:type="dxa"/>
          </w:tcPr>
          <w:p w14:paraId="38E39365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0D38DE">
        <w:tc>
          <w:tcPr>
            <w:tcW w:w="534" w:type="dxa"/>
          </w:tcPr>
          <w:p w14:paraId="02912AF0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9-03客戶往來交易明細表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–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0D38DE">
        <w:tc>
          <w:tcPr>
            <w:tcW w:w="534" w:type="dxa"/>
          </w:tcPr>
          <w:p w14:paraId="01553E01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53DC623F" w14:textId="77777777" w:rsidTr="000D38DE">
        <w:tc>
          <w:tcPr>
            <w:tcW w:w="534" w:type="dxa"/>
          </w:tcPr>
          <w:p w14:paraId="0D999C9F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6831C90F" w14:textId="77777777" w:rsidTr="000D38DE">
        <w:tc>
          <w:tcPr>
            <w:tcW w:w="534" w:type="dxa"/>
          </w:tcPr>
          <w:p w14:paraId="48B1FE80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0D38DE">
        <w:tc>
          <w:tcPr>
            <w:tcW w:w="534" w:type="dxa"/>
          </w:tcPr>
          <w:p w14:paraId="58FB275A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0D38DE">
        <w:tc>
          <w:tcPr>
            <w:tcW w:w="534" w:type="dxa"/>
          </w:tcPr>
          <w:p w14:paraId="4ECD9AC3" w14:textId="77777777" w:rsidR="00DC3C66" w:rsidRPr="00713FA0" w:rsidRDefault="00DC3C66" w:rsidP="000D38DE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帳單暨繳息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0D38DE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713FA0">
      <w:pPr>
        <w:pStyle w:val="3"/>
        <w:numPr>
          <w:ilvl w:val="2"/>
          <w:numId w:val="58"/>
        </w:numPr>
        <w:rPr>
          <w:rFonts w:hAnsi="標楷體"/>
        </w:rPr>
      </w:pPr>
      <w:bookmarkStart w:id="592" w:name="_Toc93580741"/>
      <w:r w:rsidRPr="00427649">
        <w:rPr>
          <w:rFonts w:hAnsi="標楷體" w:hint="eastAsia"/>
          <w:lang w:eastAsia="zh-HK"/>
        </w:rPr>
        <w:t>自然人建檔必輸入欄位整理</w:t>
      </w:r>
      <w:bookmarkEnd w:id="592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93" w:name="_Toc93580742"/>
      <w:r w:rsidRPr="00427649">
        <w:rPr>
          <w:rFonts w:hAnsi="標楷體" w:hint="eastAsia"/>
          <w:lang w:eastAsia="zh-HK"/>
        </w:rPr>
        <w:t>法人建檔必輸入欄位整理</w:t>
      </w:r>
      <w:bookmarkEnd w:id="593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1922D3" w:rsidRDefault="001922D3">
      <w:r>
        <w:separator/>
      </w:r>
    </w:p>
  </w:endnote>
  <w:endnote w:type="continuationSeparator" w:id="0">
    <w:p w14:paraId="72A8726C" w14:textId="77777777" w:rsidR="001922D3" w:rsidRDefault="00192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1922D3" w:rsidRPr="009B11EB" w:rsidRDefault="001922D3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1922D3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1922D3" w:rsidRPr="00FA3C4A" w:rsidRDefault="001922D3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02924B3F" w:rsidR="001922D3" w:rsidRPr="00FA3C4A" w:rsidRDefault="001922D3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C4E56">
            <w:rPr>
              <w:rFonts w:ascii="標楷體" w:eastAsia="標楷體" w:hAnsi="標楷體"/>
              <w:noProof/>
            </w:rPr>
            <w:t>V1.45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377A66CB" w:rsidR="001922D3" w:rsidRPr="00FA3C4A" w:rsidRDefault="001922D3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C4E56">
            <w:rPr>
              <w:rFonts w:ascii="標楷體" w:eastAsia="標楷體" w:hAnsi="標楷體"/>
              <w:noProof/>
            </w:rPr>
            <w:t>2022/01/20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1922D3" w:rsidRPr="00FA3C4A" w:rsidRDefault="001922D3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8A54E7E" w:rsidR="001922D3" w:rsidRPr="00FA3C4A" w:rsidRDefault="001922D3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DC3C66">
            <w:rPr>
              <w:rFonts w:ascii="標楷體" w:eastAsia="標楷體" w:hAnsi="標楷體"/>
              <w:noProof/>
            </w:rPr>
            <w:t>22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1922D3" w:rsidRPr="009B11EB" w:rsidRDefault="001922D3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1922D3" w:rsidRDefault="001922D3" w:rsidP="00E04083">
    <w:pPr>
      <w:pStyle w:val="afe"/>
    </w:pPr>
  </w:p>
  <w:p w14:paraId="65F373B8" w14:textId="77777777" w:rsidR="001922D3" w:rsidRDefault="001922D3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1922D3" w:rsidRPr="00E04083" w:rsidRDefault="001922D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1922D3" w:rsidRDefault="001922D3">
      <w:r>
        <w:separator/>
      </w:r>
    </w:p>
  </w:footnote>
  <w:footnote w:type="continuationSeparator" w:id="0">
    <w:p w14:paraId="6C051A2B" w14:textId="77777777" w:rsidR="001922D3" w:rsidRDefault="001922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1922D3" w:rsidRDefault="001922D3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1922D3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1922D3" w:rsidRDefault="001922D3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1922D3" w:rsidRPr="00B27847" w:rsidRDefault="001922D3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1922D3" w:rsidRPr="00B27847" w:rsidRDefault="001922D3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1922D3" w:rsidRDefault="001922D3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1922D3" w:rsidRDefault="002C4E56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875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1922D3" w:rsidRDefault="002C4E56">
    <w:pPr>
      <w:pStyle w:val="a4"/>
    </w:pPr>
    <w:r>
      <w:rPr>
        <w:noProof/>
      </w:rPr>
      <w:pict w14:anchorId="5E9E1A46">
        <v:line id="直線接點 54" o:spid="_x0000_s2074" style="position:absolute;z-index:251659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1922D3"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4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2"/>
  </w:num>
  <w:num w:numId="2">
    <w:abstractNumId w:val="43"/>
  </w:num>
  <w:num w:numId="3">
    <w:abstractNumId w:val="2"/>
  </w:num>
  <w:num w:numId="4">
    <w:abstractNumId w:val="0"/>
  </w:num>
  <w:num w:numId="5">
    <w:abstractNumId w:val="12"/>
  </w:num>
  <w:num w:numId="6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8"/>
  </w:num>
  <w:num w:numId="10">
    <w:abstractNumId w:val="15"/>
  </w:num>
  <w:num w:numId="11">
    <w:abstractNumId w:val="40"/>
  </w:num>
  <w:num w:numId="12">
    <w:abstractNumId w:val="28"/>
  </w:num>
  <w:num w:numId="13">
    <w:abstractNumId w:val="41"/>
  </w:num>
  <w:num w:numId="14">
    <w:abstractNumId w:val="8"/>
  </w:num>
  <w:num w:numId="15">
    <w:abstractNumId w:val="23"/>
  </w:num>
  <w:num w:numId="16">
    <w:abstractNumId w:val="14"/>
  </w:num>
  <w:num w:numId="17">
    <w:abstractNumId w:val="22"/>
  </w:num>
  <w:num w:numId="18">
    <w:abstractNumId w:val="33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7"/>
  </w:num>
  <w:num w:numId="24">
    <w:abstractNumId w:val="42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5"/>
  </w:num>
  <w:num w:numId="33">
    <w:abstractNumId w:val="39"/>
  </w:num>
  <w:num w:numId="34">
    <w:abstractNumId w:val="45"/>
  </w:num>
  <w:num w:numId="35">
    <w:abstractNumId w:val="24"/>
  </w:num>
  <w:num w:numId="36">
    <w:abstractNumId w:val="31"/>
  </w:num>
  <w:num w:numId="37">
    <w:abstractNumId w:val="11"/>
  </w:num>
  <w:num w:numId="38">
    <w:abstractNumId w:val="34"/>
  </w:num>
  <w:num w:numId="39">
    <w:abstractNumId w:val="35"/>
  </w:num>
  <w:num w:numId="40">
    <w:abstractNumId w:val="32"/>
  </w:num>
  <w:num w:numId="41">
    <w:abstractNumId w:val="32"/>
  </w:num>
  <w:num w:numId="42">
    <w:abstractNumId w:val="32"/>
  </w:num>
  <w:num w:numId="43">
    <w:abstractNumId w:val="32"/>
  </w:num>
  <w:num w:numId="44">
    <w:abstractNumId w:val="32"/>
  </w:num>
  <w:num w:numId="4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2"/>
  </w:num>
  <w:num w:numId="47">
    <w:abstractNumId w:val="0"/>
  </w:num>
  <w:num w:numId="48">
    <w:abstractNumId w:val="0"/>
  </w:num>
  <w:num w:numId="49">
    <w:abstractNumId w:val="0"/>
  </w:num>
  <w:num w:numId="50">
    <w:abstractNumId w:val="27"/>
  </w:num>
  <w:num w:numId="51">
    <w:abstractNumId w:val="44"/>
  </w:num>
  <w:num w:numId="52">
    <w:abstractNumId w:val="26"/>
  </w:num>
  <w:num w:numId="53">
    <w:abstractNumId w:val="30"/>
  </w:num>
  <w:num w:numId="54">
    <w:abstractNumId w:val="36"/>
  </w:num>
  <w:num w:numId="55">
    <w:abstractNumId w:val="30"/>
  </w:num>
  <w:num w:numId="56">
    <w:abstractNumId w:val="12"/>
  </w:num>
  <w:num w:numId="5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9"/>
  </w:num>
  <w:num w:numId="60">
    <w:abstractNumId w:val="2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6F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8586ED4E-C767-4077-8E9E-7E860091E19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21</TotalTime>
  <Pages>226</Pages>
  <Words>17167</Words>
  <Characters>97855</Characters>
  <Application>Microsoft Office Word</Application>
  <DocSecurity>0</DocSecurity>
  <Lines>815</Lines>
  <Paragraphs>229</Paragraphs>
  <ScaleCrop>false</ScaleCrop>
  <Company/>
  <LinksUpToDate>false</LinksUpToDate>
  <CharactersWithSpaces>11479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46</cp:revision>
  <cp:lastPrinted>2014-10-29T13:57:00Z</cp:lastPrinted>
  <dcterms:created xsi:type="dcterms:W3CDTF">2019-12-25T10:40:00Z</dcterms:created>
  <dcterms:modified xsi:type="dcterms:W3CDTF">2022-01-20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